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sldIdLst>
    <p:sldId id="256" r:id="rId2"/>
    <p:sldId id="257" r:id="rId3"/>
    <p:sldId id="271" r:id="rId4"/>
    <p:sldId id="261" r:id="rId5"/>
    <p:sldId id="258" r:id="rId6"/>
    <p:sldId id="262" r:id="rId7"/>
    <p:sldId id="272" r:id="rId8"/>
    <p:sldId id="263" r:id="rId9"/>
    <p:sldId id="273" r:id="rId10"/>
    <p:sldId id="274" r:id="rId11"/>
    <p:sldId id="264" r:id="rId12"/>
    <p:sldId id="265" r:id="rId13"/>
    <p:sldId id="266" r:id="rId14"/>
    <p:sldId id="270" r:id="rId15"/>
    <p:sldId id="267" r:id="rId16"/>
    <p:sldId id="268" r:id="rId17"/>
    <p:sldId id="269" r:id="rId18"/>
    <p:sldId id="275" r:id="rId19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256087BD-9AA5-4518-82E7-E777A70EDD1F}">
          <p14:sldIdLst>
            <p14:sldId id="256"/>
            <p14:sldId id="257"/>
          </p14:sldIdLst>
        </p14:section>
        <p14:section name="前言" id="{1D31FEE1-1126-485A-B57E-C6563CC6AFB7}">
          <p14:sldIdLst>
            <p14:sldId id="271"/>
            <p14:sldId id="261"/>
            <p14:sldId id="258"/>
          </p14:sldIdLst>
        </p14:section>
        <p14:section name="公有雲規劃" id="{5282A123-EA1C-45CC-BBD8-C654A754D5E3}">
          <p14:sldIdLst>
            <p14:sldId id="262"/>
            <p14:sldId id="272"/>
            <p14:sldId id="263"/>
          </p14:sldIdLst>
        </p14:section>
        <p14:section name="私有雲規劃" id="{5A98516F-CD95-407C-BF91-59558D6803FF}">
          <p14:sldIdLst>
            <p14:sldId id="273"/>
            <p14:sldId id="274"/>
          </p14:sldIdLst>
        </p14:section>
        <p14:section name="通用架構" id="{620302D8-7EA2-47C3-B0BB-F19338409D72}">
          <p14:sldIdLst>
            <p14:sldId id="264"/>
            <p14:sldId id="265"/>
            <p14:sldId id="266"/>
            <p14:sldId id="270"/>
            <p14:sldId id="267"/>
            <p14:sldId id="268"/>
            <p14:sldId id="269"/>
            <p14:sldId id="27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1" d="100"/>
          <a:sy n="71" d="100"/>
        </p:scale>
        <p:origin x="67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CE07A6-762B-42D7-8792-92247874CBF3}" type="doc">
      <dgm:prSet loTypeId="urn:microsoft.com/office/officeart/2005/8/layout/matrix1" loCatId="matrix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zh-TW" altLang="en-US"/>
        </a:p>
      </dgm:t>
    </dgm:pt>
    <dgm:pt modelId="{3BFE4CA0-F50B-48E3-A8AE-765168F3551F}">
      <dgm:prSet phldrT="[文字]"/>
      <dgm:spPr/>
      <dgm:t>
        <a:bodyPr/>
        <a:lstStyle/>
        <a:p>
          <a:r>
            <a:rPr lang="en-US" altLang="zh-TW" dirty="0" smtClean="0"/>
            <a:t>IOT</a:t>
          </a:r>
          <a:r>
            <a:rPr lang="zh-TW" altLang="en-US" dirty="0" smtClean="0"/>
            <a:t> 服務</a:t>
          </a:r>
          <a:endParaRPr lang="zh-TW" altLang="en-US" dirty="0"/>
        </a:p>
      </dgm:t>
    </dgm:pt>
    <dgm:pt modelId="{3D3F0C02-DEBB-4A7D-B640-8B8AA70C1C5F}" type="parTrans" cxnId="{31DAAAA6-F944-4CF7-ACD4-29CDD1F89496}">
      <dgm:prSet/>
      <dgm:spPr/>
      <dgm:t>
        <a:bodyPr/>
        <a:lstStyle/>
        <a:p>
          <a:endParaRPr lang="zh-TW" altLang="en-US"/>
        </a:p>
      </dgm:t>
    </dgm:pt>
    <dgm:pt modelId="{6330553E-E391-4D53-A81A-1B9D6C2E9738}" type="sibTrans" cxnId="{31DAAAA6-F944-4CF7-ACD4-29CDD1F89496}">
      <dgm:prSet/>
      <dgm:spPr/>
      <dgm:t>
        <a:bodyPr/>
        <a:lstStyle/>
        <a:p>
          <a:endParaRPr lang="zh-TW" altLang="en-US"/>
        </a:p>
      </dgm:t>
    </dgm:pt>
    <dgm:pt modelId="{7086081C-A452-4BA4-83B4-DE2BBD71351F}">
      <dgm:prSet phldrT="[文字]"/>
      <dgm:spPr/>
      <dgm:t>
        <a:bodyPr/>
        <a:lstStyle/>
        <a:p>
          <a:r>
            <a:rPr lang="zh-TW" altLang="en-US" dirty="0" smtClean="0"/>
            <a:t>硬體</a:t>
          </a:r>
          <a:endParaRPr lang="en-US" altLang="zh-TW" dirty="0" smtClean="0"/>
        </a:p>
        <a:p>
          <a:r>
            <a:rPr lang="en-US" altLang="zh-TW" dirty="0" smtClean="0"/>
            <a:t>Server</a:t>
          </a:r>
          <a:r>
            <a:rPr lang="zh-TW" altLang="en-US" dirty="0" smtClean="0"/>
            <a:t>、</a:t>
          </a:r>
          <a:r>
            <a:rPr lang="en-US" altLang="zh-TW" dirty="0" smtClean="0"/>
            <a:t>CPU</a:t>
          </a:r>
          <a:r>
            <a:rPr lang="zh-TW" altLang="en-US" dirty="0" smtClean="0"/>
            <a:t>、</a:t>
          </a:r>
          <a:r>
            <a:rPr lang="en-US" altLang="zh-TW" dirty="0" smtClean="0"/>
            <a:t>RAM</a:t>
          </a:r>
          <a:r>
            <a:rPr lang="zh-TW" altLang="en-US" dirty="0" smtClean="0"/>
            <a:t>、</a:t>
          </a:r>
          <a:r>
            <a:rPr lang="en-US" altLang="zh-TW" dirty="0" smtClean="0"/>
            <a:t>HDD</a:t>
          </a:r>
          <a:endParaRPr lang="zh-TW" altLang="en-US" dirty="0"/>
        </a:p>
      </dgm:t>
    </dgm:pt>
    <dgm:pt modelId="{CB28379E-0F12-4A7C-91E4-FB650DCCED25}" type="parTrans" cxnId="{BF9E8F42-812F-4151-A093-83E08AC13901}">
      <dgm:prSet/>
      <dgm:spPr/>
      <dgm:t>
        <a:bodyPr/>
        <a:lstStyle/>
        <a:p>
          <a:endParaRPr lang="zh-TW" altLang="en-US"/>
        </a:p>
      </dgm:t>
    </dgm:pt>
    <dgm:pt modelId="{E44A93B9-9C95-456B-8E95-37C7ED376534}" type="sibTrans" cxnId="{BF9E8F42-812F-4151-A093-83E08AC13901}">
      <dgm:prSet/>
      <dgm:spPr/>
      <dgm:t>
        <a:bodyPr/>
        <a:lstStyle/>
        <a:p>
          <a:endParaRPr lang="zh-TW" altLang="en-US"/>
        </a:p>
      </dgm:t>
    </dgm:pt>
    <dgm:pt modelId="{081469C8-1748-4CCC-A5A5-DD893F5FADE1}">
      <dgm:prSet phldrT="[文字]"/>
      <dgm:spPr/>
      <dgm:t>
        <a:bodyPr/>
        <a:lstStyle/>
        <a:p>
          <a:r>
            <a:rPr lang="zh-TW" altLang="en-US" dirty="0" smtClean="0"/>
            <a:t>網路</a:t>
          </a:r>
          <a:endParaRPr lang="en-US" altLang="zh-TW" dirty="0" smtClean="0"/>
        </a:p>
        <a:p>
          <a:r>
            <a:rPr lang="en-US" altLang="zh-TW" dirty="0" smtClean="0"/>
            <a:t>ISP</a:t>
          </a:r>
          <a:r>
            <a:rPr lang="zh-TW" altLang="en-US" dirty="0" smtClean="0"/>
            <a:t>、</a:t>
          </a:r>
          <a:r>
            <a:rPr lang="en-US" altLang="zh-TW" dirty="0" smtClean="0"/>
            <a:t>Firewall</a:t>
          </a:r>
          <a:r>
            <a:rPr lang="zh-TW" altLang="en-US" dirty="0" smtClean="0"/>
            <a:t>、</a:t>
          </a:r>
          <a:r>
            <a:rPr lang="en-US" altLang="zh-TW" dirty="0" smtClean="0"/>
            <a:t>DNS</a:t>
          </a:r>
          <a:endParaRPr lang="zh-TW" altLang="en-US" dirty="0"/>
        </a:p>
      </dgm:t>
    </dgm:pt>
    <dgm:pt modelId="{B029E57A-1240-4F3F-82B8-BFBB5C966E33}" type="parTrans" cxnId="{4BAA7F52-6964-4BD4-A3CA-CF329AC55349}">
      <dgm:prSet/>
      <dgm:spPr/>
      <dgm:t>
        <a:bodyPr/>
        <a:lstStyle/>
        <a:p>
          <a:endParaRPr lang="zh-TW" altLang="en-US"/>
        </a:p>
      </dgm:t>
    </dgm:pt>
    <dgm:pt modelId="{73D4BAAB-1E82-471D-A8B1-CB511EF6CE7F}" type="sibTrans" cxnId="{4BAA7F52-6964-4BD4-A3CA-CF329AC55349}">
      <dgm:prSet/>
      <dgm:spPr/>
      <dgm:t>
        <a:bodyPr/>
        <a:lstStyle/>
        <a:p>
          <a:endParaRPr lang="zh-TW" altLang="en-US"/>
        </a:p>
      </dgm:t>
    </dgm:pt>
    <dgm:pt modelId="{11621883-1536-420F-8C49-D2271BE67EB6}">
      <dgm:prSet phldrT="[文字]"/>
      <dgm:spPr/>
      <dgm:t>
        <a:bodyPr/>
        <a:lstStyle/>
        <a:p>
          <a:r>
            <a:rPr lang="zh-TW" altLang="en-US" dirty="0" smtClean="0"/>
            <a:t>作業系統</a:t>
          </a:r>
          <a:endParaRPr lang="en-US" altLang="zh-TW" dirty="0" smtClean="0"/>
        </a:p>
        <a:p>
          <a:r>
            <a:rPr lang="en-US" altLang="zh-TW" dirty="0" smtClean="0"/>
            <a:t>Linux</a:t>
          </a:r>
          <a:r>
            <a:rPr lang="zh-TW" altLang="en-US" dirty="0" smtClean="0"/>
            <a:t>、</a:t>
          </a:r>
          <a:r>
            <a:rPr lang="en-US" altLang="zh-TW" dirty="0" smtClean="0"/>
            <a:t>Windows</a:t>
          </a:r>
          <a:endParaRPr lang="zh-TW" altLang="en-US" dirty="0"/>
        </a:p>
      </dgm:t>
    </dgm:pt>
    <dgm:pt modelId="{4D285A40-5CE5-407B-B7E5-07D42E68E3E7}" type="parTrans" cxnId="{20AA4E29-6AB4-492D-9D30-B141B1F3F9BB}">
      <dgm:prSet/>
      <dgm:spPr/>
      <dgm:t>
        <a:bodyPr/>
        <a:lstStyle/>
        <a:p>
          <a:endParaRPr lang="zh-TW" altLang="en-US"/>
        </a:p>
      </dgm:t>
    </dgm:pt>
    <dgm:pt modelId="{33328344-791A-43FD-A8E6-81A1D764E3B6}" type="sibTrans" cxnId="{20AA4E29-6AB4-492D-9D30-B141B1F3F9BB}">
      <dgm:prSet/>
      <dgm:spPr/>
      <dgm:t>
        <a:bodyPr/>
        <a:lstStyle/>
        <a:p>
          <a:endParaRPr lang="zh-TW" altLang="en-US"/>
        </a:p>
      </dgm:t>
    </dgm:pt>
    <dgm:pt modelId="{899CF123-FCA8-463A-815A-8581F2ED5CB7}">
      <dgm:prSet phldrT="[文字]"/>
      <dgm:spPr/>
      <dgm:t>
        <a:bodyPr/>
        <a:lstStyle/>
        <a:p>
          <a:r>
            <a:rPr lang="zh-TW" altLang="en-US" dirty="0" smtClean="0"/>
            <a:t>軟體</a:t>
          </a:r>
          <a:endParaRPr lang="en-US" altLang="zh-TW" dirty="0" smtClean="0"/>
        </a:p>
        <a:p>
          <a:r>
            <a:rPr lang="en-US" altLang="zh-TW" dirty="0" err="1" smtClean="0"/>
            <a:t>Golang</a:t>
          </a:r>
          <a:r>
            <a:rPr lang="zh-TW" altLang="en-US" dirty="0" smtClean="0"/>
            <a:t>、</a:t>
          </a:r>
          <a:r>
            <a:rPr lang="en-US" altLang="zh-TW" dirty="0" smtClean="0"/>
            <a:t>PHP</a:t>
          </a:r>
          <a:r>
            <a:rPr lang="zh-TW" altLang="en-US" dirty="0" smtClean="0"/>
            <a:t>、</a:t>
          </a:r>
          <a:r>
            <a:rPr lang="en-US" altLang="zh-TW" dirty="0" smtClean="0"/>
            <a:t>MySQL</a:t>
          </a:r>
          <a:endParaRPr lang="zh-TW" altLang="en-US" dirty="0"/>
        </a:p>
      </dgm:t>
    </dgm:pt>
    <dgm:pt modelId="{5D7111E6-8D82-47D4-8721-61384B01CBCB}" type="parTrans" cxnId="{88C94385-DDD8-44A9-A8F0-A696FD6183C5}">
      <dgm:prSet/>
      <dgm:spPr/>
      <dgm:t>
        <a:bodyPr/>
        <a:lstStyle/>
        <a:p>
          <a:endParaRPr lang="zh-TW" altLang="en-US"/>
        </a:p>
      </dgm:t>
    </dgm:pt>
    <dgm:pt modelId="{611F5D05-DAF7-4308-BA49-8C9393BDF46A}" type="sibTrans" cxnId="{88C94385-DDD8-44A9-A8F0-A696FD6183C5}">
      <dgm:prSet/>
      <dgm:spPr/>
      <dgm:t>
        <a:bodyPr/>
        <a:lstStyle/>
        <a:p>
          <a:endParaRPr lang="zh-TW" altLang="en-US"/>
        </a:p>
      </dgm:t>
    </dgm:pt>
    <dgm:pt modelId="{2489B90D-7B26-4867-9CDA-E2C6FF9D5B65}" type="pres">
      <dgm:prSet presAssocID="{A2CE07A6-762B-42D7-8792-92247874CBF3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CCC4E708-E2D9-4ED2-BD6A-8501E5235979}" type="pres">
      <dgm:prSet presAssocID="{A2CE07A6-762B-42D7-8792-92247874CBF3}" presName="matrix" presStyleCnt="0"/>
      <dgm:spPr/>
    </dgm:pt>
    <dgm:pt modelId="{8D352993-7201-4F8F-8A79-844AFF4E4A25}" type="pres">
      <dgm:prSet presAssocID="{A2CE07A6-762B-42D7-8792-92247874CBF3}" presName="tile1" presStyleLbl="node1" presStyleIdx="0" presStyleCnt="4"/>
      <dgm:spPr/>
      <dgm:t>
        <a:bodyPr/>
        <a:lstStyle/>
        <a:p>
          <a:endParaRPr lang="zh-TW" altLang="en-US"/>
        </a:p>
      </dgm:t>
    </dgm:pt>
    <dgm:pt modelId="{0E097CF1-222E-40D7-A5E3-C1C3090B1FDB}" type="pres">
      <dgm:prSet presAssocID="{A2CE07A6-762B-42D7-8792-92247874CBF3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7B659DA-887C-4435-B907-180823882C44}" type="pres">
      <dgm:prSet presAssocID="{A2CE07A6-762B-42D7-8792-92247874CBF3}" presName="tile2" presStyleLbl="node1" presStyleIdx="1" presStyleCnt="4"/>
      <dgm:spPr/>
      <dgm:t>
        <a:bodyPr/>
        <a:lstStyle/>
        <a:p>
          <a:endParaRPr lang="zh-TW" altLang="en-US"/>
        </a:p>
      </dgm:t>
    </dgm:pt>
    <dgm:pt modelId="{0AB9A802-5052-42D2-BD30-4ED2395D2136}" type="pres">
      <dgm:prSet presAssocID="{A2CE07A6-762B-42D7-8792-92247874CBF3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CB3278E-7B6C-44E2-BEB4-133197CED329}" type="pres">
      <dgm:prSet presAssocID="{A2CE07A6-762B-42D7-8792-92247874CBF3}" presName="tile3" presStyleLbl="node1" presStyleIdx="2" presStyleCnt="4"/>
      <dgm:spPr/>
      <dgm:t>
        <a:bodyPr/>
        <a:lstStyle/>
        <a:p>
          <a:endParaRPr lang="zh-TW" altLang="en-US"/>
        </a:p>
      </dgm:t>
    </dgm:pt>
    <dgm:pt modelId="{758ACD02-165E-439D-899D-4995F4CC2333}" type="pres">
      <dgm:prSet presAssocID="{A2CE07A6-762B-42D7-8792-92247874CBF3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23785C-5B1E-4D5B-8836-D7F2C6E4A88E}" type="pres">
      <dgm:prSet presAssocID="{A2CE07A6-762B-42D7-8792-92247874CBF3}" presName="tile4" presStyleLbl="node1" presStyleIdx="3" presStyleCnt="4"/>
      <dgm:spPr/>
      <dgm:t>
        <a:bodyPr/>
        <a:lstStyle/>
        <a:p>
          <a:endParaRPr lang="zh-TW" altLang="en-US"/>
        </a:p>
      </dgm:t>
    </dgm:pt>
    <dgm:pt modelId="{689C8AA3-42BE-4788-903F-311CD8CE3929}" type="pres">
      <dgm:prSet presAssocID="{A2CE07A6-762B-42D7-8792-92247874CBF3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AF309B1-B1B4-4796-BCB7-B630D3A499F8}" type="pres">
      <dgm:prSet presAssocID="{A2CE07A6-762B-42D7-8792-92247874CBF3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D07F7FF9-18D9-4B8D-BEF5-1FB5DB31AA43}" type="presOf" srcId="{A2CE07A6-762B-42D7-8792-92247874CBF3}" destId="{2489B90D-7B26-4867-9CDA-E2C6FF9D5B65}" srcOrd="0" destOrd="0" presId="urn:microsoft.com/office/officeart/2005/8/layout/matrix1"/>
    <dgm:cxn modelId="{AEEE741C-E017-4E2F-B8AA-66A409468F01}" type="presOf" srcId="{081469C8-1748-4CCC-A5A5-DD893F5FADE1}" destId="{47B659DA-887C-4435-B907-180823882C44}" srcOrd="0" destOrd="0" presId="urn:microsoft.com/office/officeart/2005/8/layout/matrix1"/>
    <dgm:cxn modelId="{BF9E8F42-812F-4151-A093-83E08AC13901}" srcId="{3BFE4CA0-F50B-48E3-A8AE-765168F3551F}" destId="{7086081C-A452-4BA4-83B4-DE2BBD71351F}" srcOrd="0" destOrd="0" parTransId="{CB28379E-0F12-4A7C-91E4-FB650DCCED25}" sibTransId="{E44A93B9-9C95-456B-8E95-37C7ED376534}"/>
    <dgm:cxn modelId="{31FDADCB-183D-44CC-A3A7-517234901580}" type="presOf" srcId="{7086081C-A452-4BA4-83B4-DE2BBD71351F}" destId="{8D352993-7201-4F8F-8A79-844AFF4E4A25}" srcOrd="0" destOrd="0" presId="urn:microsoft.com/office/officeart/2005/8/layout/matrix1"/>
    <dgm:cxn modelId="{31DAAAA6-F944-4CF7-ACD4-29CDD1F89496}" srcId="{A2CE07A6-762B-42D7-8792-92247874CBF3}" destId="{3BFE4CA0-F50B-48E3-A8AE-765168F3551F}" srcOrd="0" destOrd="0" parTransId="{3D3F0C02-DEBB-4A7D-B640-8B8AA70C1C5F}" sibTransId="{6330553E-E391-4D53-A81A-1B9D6C2E9738}"/>
    <dgm:cxn modelId="{63F71EAC-4BF2-4707-BBAD-6CB8DFCDFD06}" type="presOf" srcId="{899CF123-FCA8-463A-815A-8581F2ED5CB7}" destId="{9F23785C-5B1E-4D5B-8836-D7F2C6E4A88E}" srcOrd="0" destOrd="0" presId="urn:microsoft.com/office/officeart/2005/8/layout/matrix1"/>
    <dgm:cxn modelId="{20AA4E29-6AB4-492D-9D30-B141B1F3F9BB}" srcId="{3BFE4CA0-F50B-48E3-A8AE-765168F3551F}" destId="{11621883-1536-420F-8C49-D2271BE67EB6}" srcOrd="2" destOrd="0" parTransId="{4D285A40-5CE5-407B-B7E5-07D42E68E3E7}" sibTransId="{33328344-791A-43FD-A8E6-81A1D764E3B6}"/>
    <dgm:cxn modelId="{F159A69B-5270-4CFB-8CE2-9D561CF521E4}" type="presOf" srcId="{3BFE4CA0-F50B-48E3-A8AE-765168F3551F}" destId="{0AF309B1-B1B4-4796-BCB7-B630D3A499F8}" srcOrd="0" destOrd="0" presId="urn:microsoft.com/office/officeart/2005/8/layout/matrix1"/>
    <dgm:cxn modelId="{93631CF9-A452-4FA7-AA8E-301E6C4B2301}" type="presOf" srcId="{899CF123-FCA8-463A-815A-8581F2ED5CB7}" destId="{689C8AA3-42BE-4788-903F-311CD8CE3929}" srcOrd="1" destOrd="0" presId="urn:microsoft.com/office/officeart/2005/8/layout/matrix1"/>
    <dgm:cxn modelId="{88C94385-DDD8-44A9-A8F0-A696FD6183C5}" srcId="{3BFE4CA0-F50B-48E3-A8AE-765168F3551F}" destId="{899CF123-FCA8-463A-815A-8581F2ED5CB7}" srcOrd="3" destOrd="0" parTransId="{5D7111E6-8D82-47D4-8721-61384B01CBCB}" sibTransId="{611F5D05-DAF7-4308-BA49-8C9393BDF46A}"/>
    <dgm:cxn modelId="{A5A93A8F-3DC1-4EF5-B5C7-4C67134FB4EC}" type="presOf" srcId="{081469C8-1748-4CCC-A5A5-DD893F5FADE1}" destId="{0AB9A802-5052-42D2-BD30-4ED2395D2136}" srcOrd="1" destOrd="0" presId="urn:microsoft.com/office/officeart/2005/8/layout/matrix1"/>
    <dgm:cxn modelId="{0C0F457B-1DFF-46FB-8233-84D3A9AF246B}" type="presOf" srcId="{11621883-1536-420F-8C49-D2271BE67EB6}" destId="{758ACD02-165E-439D-899D-4995F4CC2333}" srcOrd="1" destOrd="0" presId="urn:microsoft.com/office/officeart/2005/8/layout/matrix1"/>
    <dgm:cxn modelId="{4BAA7F52-6964-4BD4-A3CA-CF329AC55349}" srcId="{3BFE4CA0-F50B-48E3-A8AE-765168F3551F}" destId="{081469C8-1748-4CCC-A5A5-DD893F5FADE1}" srcOrd="1" destOrd="0" parTransId="{B029E57A-1240-4F3F-82B8-BFBB5C966E33}" sibTransId="{73D4BAAB-1E82-471D-A8B1-CB511EF6CE7F}"/>
    <dgm:cxn modelId="{D53CB28A-BA11-4D6D-B4D9-1446251B06BD}" type="presOf" srcId="{7086081C-A452-4BA4-83B4-DE2BBD71351F}" destId="{0E097CF1-222E-40D7-A5E3-C1C3090B1FDB}" srcOrd="1" destOrd="0" presId="urn:microsoft.com/office/officeart/2005/8/layout/matrix1"/>
    <dgm:cxn modelId="{195CA4F5-B181-4F62-BD86-0BB4A14DCF66}" type="presOf" srcId="{11621883-1536-420F-8C49-D2271BE67EB6}" destId="{0CB3278E-7B6C-44E2-BEB4-133197CED329}" srcOrd="0" destOrd="0" presId="urn:microsoft.com/office/officeart/2005/8/layout/matrix1"/>
    <dgm:cxn modelId="{B7EB8C7A-67F8-4C60-9C5B-DE74FEA64DFB}" type="presParOf" srcId="{2489B90D-7B26-4867-9CDA-E2C6FF9D5B65}" destId="{CCC4E708-E2D9-4ED2-BD6A-8501E5235979}" srcOrd="0" destOrd="0" presId="urn:microsoft.com/office/officeart/2005/8/layout/matrix1"/>
    <dgm:cxn modelId="{B883324E-066F-4670-899E-9C50AC0C270A}" type="presParOf" srcId="{CCC4E708-E2D9-4ED2-BD6A-8501E5235979}" destId="{8D352993-7201-4F8F-8A79-844AFF4E4A25}" srcOrd="0" destOrd="0" presId="urn:microsoft.com/office/officeart/2005/8/layout/matrix1"/>
    <dgm:cxn modelId="{49A824F7-A4BF-4F73-8450-8E9DCAB8D877}" type="presParOf" srcId="{CCC4E708-E2D9-4ED2-BD6A-8501E5235979}" destId="{0E097CF1-222E-40D7-A5E3-C1C3090B1FDB}" srcOrd="1" destOrd="0" presId="urn:microsoft.com/office/officeart/2005/8/layout/matrix1"/>
    <dgm:cxn modelId="{5AE4244F-9DA8-44E3-B7B6-46BFD263C69B}" type="presParOf" srcId="{CCC4E708-E2D9-4ED2-BD6A-8501E5235979}" destId="{47B659DA-887C-4435-B907-180823882C44}" srcOrd="2" destOrd="0" presId="urn:microsoft.com/office/officeart/2005/8/layout/matrix1"/>
    <dgm:cxn modelId="{76B03529-BCF0-4C8E-AE2B-04B81F72756C}" type="presParOf" srcId="{CCC4E708-E2D9-4ED2-BD6A-8501E5235979}" destId="{0AB9A802-5052-42D2-BD30-4ED2395D2136}" srcOrd="3" destOrd="0" presId="urn:microsoft.com/office/officeart/2005/8/layout/matrix1"/>
    <dgm:cxn modelId="{EF876F62-3711-48F0-A32B-619654123B0C}" type="presParOf" srcId="{CCC4E708-E2D9-4ED2-BD6A-8501E5235979}" destId="{0CB3278E-7B6C-44E2-BEB4-133197CED329}" srcOrd="4" destOrd="0" presId="urn:microsoft.com/office/officeart/2005/8/layout/matrix1"/>
    <dgm:cxn modelId="{9A46CF32-9F8F-4B71-9C08-2474273534F2}" type="presParOf" srcId="{CCC4E708-E2D9-4ED2-BD6A-8501E5235979}" destId="{758ACD02-165E-439D-899D-4995F4CC2333}" srcOrd="5" destOrd="0" presId="urn:microsoft.com/office/officeart/2005/8/layout/matrix1"/>
    <dgm:cxn modelId="{21D46A14-14F7-4604-8617-BC010C20D605}" type="presParOf" srcId="{CCC4E708-E2D9-4ED2-BD6A-8501E5235979}" destId="{9F23785C-5B1E-4D5B-8836-D7F2C6E4A88E}" srcOrd="6" destOrd="0" presId="urn:microsoft.com/office/officeart/2005/8/layout/matrix1"/>
    <dgm:cxn modelId="{70152434-EBAE-44E8-AF82-FC5402A28BFD}" type="presParOf" srcId="{CCC4E708-E2D9-4ED2-BD6A-8501E5235979}" destId="{689C8AA3-42BE-4788-903F-311CD8CE3929}" srcOrd="7" destOrd="0" presId="urn:microsoft.com/office/officeart/2005/8/layout/matrix1"/>
    <dgm:cxn modelId="{A4076A5F-CF6B-4BD1-9F39-E18DD804C926}" type="presParOf" srcId="{2489B90D-7B26-4867-9CDA-E2C6FF9D5B65}" destId="{0AF309B1-B1B4-4796-BCB7-B630D3A499F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6A3D86C-D2BC-4262-8BD7-0392F2EDFFCF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8B927980-9347-4B32-B45D-5207239FD10B}">
      <dgm:prSet phldrT="[文字]"/>
      <dgm:spPr/>
      <dgm:t>
        <a:bodyPr/>
        <a:lstStyle/>
        <a:p>
          <a:r>
            <a:rPr lang="en-US" altLang="zh-TW" dirty="0" err="1" smtClean="0"/>
            <a:t>CloudFlare</a:t>
          </a:r>
          <a:endParaRPr lang="en-US" altLang="zh-TW" dirty="0" smtClean="0"/>
        </a:p>
        <a:p>
          <a:r>
            <a:rPr lang="en-US" altLang="zh-TW" dirty="0" smtClean="0"/>
            <a:t>CDN</a:t>
          </a:r>
          <a:endParaRPr lang="zh-TW" altLang="en-US" dirty="0"/>
        </a:p>
      </dgm:t>
    </dgm:pt>
    <dgm:pt modelId="{1C01212D-52A4-4DD5-BA51-A0E66176C874}" type="parTrans" cxnId="{373CE378-8CE2-48D8-B7AC-33F8B2899007}">
      <dgm:prSet/>
      <dgm:spPr/>
      <dgm:t>
        <a:bodyPr/>
        <a:lstStyle/>
        <a:p>
          <a:endParaRPr lang="zh-TW" altLang="en-US"/>
        </a:p>
      </dgm:t>
    </dgm:pt>
    <dgm:pt modelId="{950A19D4-2B03-4280-BD49-2A69A0EB8C39}" type="sibTrans" cxnId="{373CE378-8CE2-48D8-B7AC-33F8B2899007}">
      <dgm:prSet/>
      <dgm:spPr/>
      <dgm:t>
        <a:bodyPr/>
        <a:lstStyle/>
        <a:p>
          <a:endParaRPr lang="zh-TW" altLang="en-US"/>
        </a:p>
      </dgm:t>
    </dgm:pt>
    <dgm:pt modelId="{34A2EF7C-F06F-42FE-BA91-4353F1C14D81}">
      <dgm:prSet phldrT="[文字]"/>
      <dgm:spPr/>
      <dgm:t>
        <a:bodyPr/>
        <a:lstStyle/>
        <a:p>
          <a:r>
            <a:rPr lang="en-US" altLang="zh-TW" dirty="0" smtClean="0"/>
            <a:t>Compute</a:t>
          </a:r>
        </a:p>
        <a:p>
          <a:r>
            <a:rPr lang="en-US" altLang="zh-TW" dirty="0" smtClean="0"/>
            <a:t>Engine</a:t>
          </a:r>
          <a:endParaRPr lang="zh-TW" altLang="en-US" dirty="0"/>
        </a:p>
      </dgm:t>
    </dgm:pt>
    <dgm:pt modelId="{541772C9-E486-4D84-992E-76A1D827A549}" type="parTrans" cxnId="{E506108A-C47B-43E6-B191-757BA7643B5A}">
      <dgm:prSet/>
      <dgm:spPr/>
      <dgm:t>
        <a:bodyPr/>
        <a:lstStyle/>
        <a:p>
          <a:endParaRPr lang="zh-TW" altLang="en-US"/>
        </a:p>
      </dgm:t>
    </dgm:pt>
    <dgm:pt modelId="{F115A3BF-84E2-468C-9AC1-86802B59D937}" type="sibTrans" cxnId="{E506108A-C47B-43E6-B191-757BA7643B5A}">
      <dgm:prSet/>
      <dgm:spPr/>
      <dgm:t>
        <a:bodyPr/>
        <a:lstStyle/>
        <a:p>
          <a:endParaRPr lang="zh-TW" altLang="en-US"/>
        </a:p>
      </dgm:t>
    </dgm:pt>
    <dgm:pt modelId="{645F4C3F-344D-41BB-8677-ACF9C9A2738B}">
      <dgm:prSet phldrT="[文字]"/>
      <dgm:spPr/>
      <dgm:t>
        <a:bodyPr/>
        <a:lstStyle/>
        <a:p>
          <a:r>
            <a:rPr lang="en-US" altLang="zh-TW" dirty="0" err="1" smtClean="0"/>
            <a:t>CloudSQL</a:t>
          </a:r>
          <a:endParaRPr lang="zh-TW" altLang="en-US" dirty="0"/>
        </a:p>
      </dgm:t>
    </dgm:pt>
    <dgm:pt modelId="{E4D94CE4-95CF-416D-854D-098A80E264E1}" type="parTrans" cxnId="{125F8C11-FFE1-4692-B643-F94E58ED61EB}">
      <dgm:prSet/>
      <dgm:spPr/>
      <dgm:t>
        <a:bodyPr/>
        <a:lstStyle/>
        <a:p>
          <a:endParaRPr lang="zh-TW" altLang="en-US"/>
        </a:p>
      </dgm:t>
    </dgm:pt>
    <dgm:pt modelId="{AC445309-8C57-4D8C-A268-1E3F4505BC4D}" type="sibTrans" cxnId="{125F8C11-FFE1-4692-B643-F94E58ED61EB}">
      <dgm:prSet/>
      <dgm:spPr/>
      <dgm:t>
        <a:bodyPr/>
        <a:lstStyle/>
        <a:p>
          <a:endParaRPr lang="zh-TW" altLang="en-US"/>
        </a:p>
      </dgm:t>
    </dgm:pt>
    <dgm:pt modelId="{C1ABC04F-0B06-4580-AD3E-B781339AA385}" type="pres">
      <dgm:prSet presAssocID="{B6A3D86C-D2BC-4262-8BD7-0392F2EDFFC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13523664-6666-4CCE-937E-5D06DBDDB301}" type="pres">
      <dgm:prSet presAssocID="{8B927980-9347-4B32-B45D-5207239FD10B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4642836-293A-42F4-AC18-73FD24958E0A}" type="pres">
      <dgm:prSet presAssocID="{8B927980-9347-4B32-B45D-5207239FD10B}" presName="gear1srcNode" presStyleLbl="node1" presStyleIdx="0" presStyleCnt="3"/>
      <dgm:spPr/>
      <dgm:t>
        <a:bodyPr/>
        <a:lstStyle/>
        <a:p>
          <a:endParaRPr lang="zh-TW" altLang="en-US"/>
        </a:p>
      </dgm:t>
    </dgm:pt>
    <dgm:pt modelId="{349C3944-0946-4F02-904A-B3153CADEA07}" type="pres">
      <dgm:prSet presAssocID="{8B927980-9347-4B32-B45D-5207239FD10B}" presName="gear1dstNode" presStyleLbl="node1" presStyleIdx="0" presStyleCnt="3"/>
      <dgm:spPr/>
      <dgm:t>
        <a:bodyPr/>
        <a:lstStyle/>
        <a:p>
          <a:endParaRPr lang="zh-TW" altLang="en-US"/>
        </a:p>
      </dgm:t>
    </dgm:pt>
    <dgm:pt modelId="{10797C2D-1BD0-4100-B054-B788B8469DE8}" type="pres">
      <dgm:prSet presAssocID="{34A2EF7C-F06F-42FE-BA91-4353F1C14D81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A46A66D-5489-43F7-9752-CC2E10C772B5}" type="pres">
      <dgm:prSet presAssocID="{34A2EF7C-F06F-42FE-BA91-4353F1C14D81}" presName="gear2srcNode" presStyleLbl="node1" presStyleIdx="1" presStyleCnt="3"/>
      <dgm:spPr/>
      <dgm:t>
        <a:bodyPr/>
        <a:lstStyle/>
        <a:p>
          <a:endParaRPr lang="zh-TW" altLang="en-US"/>
        </a:p>
      </dgm:t>
    </dgm:pt>
    <dgm:pt modelId="{25DAC8D1-9C69-4BCE-B43C-59E752EE3D56}" type="pres">
      <dgm:prSet presAssocID="{34A2EF7C-F06F-42FE-BA91-4353F1C14D81}" presName="gear2dstNode" presStyleLbl="node1" presStyleIdx="1" presStyleCnt="3"/>
      <dgm:spPr/>
      <dgm:t>
        <a:bodyPr/>
        <a:lstStyle/>
        <a:p>
          <a:endParaRPr lang="zh-TW" altLang="en-US"/>
        </a:p>
      </dgm:t>
    </dgm:pt>
    <dgm:pt modelId="{9A135B43-A4A0-4E16-A4BF-C8728322CCEB}" type="pres">
      <dgm:prSet presAssocID="{645F4C3F-344D-41BB-8677-ACF9C9A2738B}" presName="gear3" presStyleLbl="node1" presStyleIdx="2" presStyleCnt="3"/>
      <dgm:spPr/>
      <dgm:t>
        <a:bodyPr/>
        <a:lstStyle/>
        <a:p>
          <a:endParaRPr lang="zh-TW" altLang="en-US"/>
        </a:p>
      </dgm:t>
    </dgm:pt>
    <dgm:pt modelId="{4D37919A-9C0F-4798-B5DB-CF4E1FCB1461}" type="pres">
      <dgm:prSet presAssocID="{645F4C3F-344D-41BB-8677-ACF9C9A2738B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F1E4C05-3D24-4CDD-8275-C59780AB4B77}" type="pres">
      <dgm:prSet presAssocID="{645F4C3F-344D-41BB-8677-ACF9C9A2738B}" presName="gear3srcNode" presStyleLbl="node1" presStyleIdx="2" presStyleCnt="3"/>
      <dgm:spPr/>
      <dgm:t>
        <a:bodyPr/>
        <a:lstStyle/>
        <a:p>
          <a:endParaRPr lang="zh-TW" altLang="en-US"/>
        </a:p>
      </dgm:t>
    </dgm:pt>
    <dgm:pt modelId="{376344D5-7905-4C60-926F-451C7749A082}" type="pres">
      <dgm:prSet presAssocID="{645F4C3F-344D-41BB-8677-ACF9C9A2738B}" presName="gear3dstNode" presStyleLbl="node1" presStyleIdx="2" presStyleCnt="3"/>
      <dgm:spPr/>
      <dgm:t>
        <a:bodyPr/>
        <a:lstStyle/>
        <a:p>
          <a:endParaRPr lang="zh-TW" altLang="en-US"/>
        </a:p>
      </dgm:t>
    </dgm:pt>
    <dgm:pt modelId="{455DAA1C-AC33-415C-A9CA-D7EA03852CF4}" type="pres">
      <dgm:prSet presAssocID="{950A19D4-2B03-4280-BD49-2A69A0EB8C39}" presName="connector1" presStyleLbl="sibTrans2D1" presStyleIdx="0" presStyleCnt="3"/>
      <dgm:spPr/>
      <dgm:t>
        <a:bodyPr/>
        <a:lstStyle/>
        <a:p>
          <a:endParaRPr lang="zh-TW" altLang="en-US"/>
        </a:p>
      </dgm:t>
    </dgm:pt>
    <dgm:pt modelId="{E5AE2920-7577-4119-8EB4-124CC0F1133B}" type="pres">
      <dgm:prSet presAssocID="{F115A3BF-84E2-468C-9AC1-86802B59D937}" presName="connector2" presStyleLbl="sibTrans2D1" presStyleIdx="1" presStyleCnt="3"/>
      <dgm:spPr/>
      <dgm:t>
        <a:bodyPr/>
        <a:lstStyle/>
        <a:p>
          <a:endParaRPr lang="zh-TW" altLang="en-US"/>
        </a:p>
      </dgm:t>
    </dgm:pt>
    <dgm:pt modelId="{5A7F15F2-24EE-4167-BB11-C613E064E9C8}" type="pres">
      <dgm:prSet presAssocID="{AC445309-8C57-4D8C-A268-1E3F4505BC4D}" presName="connector3" presStyleLbl="sibTrans2D1" presStyleIdx="2" presStyleCnt="3"/>
      <dgm:spPr/>
      <dgm:t>
        <a:bodyPr/>
        <a:lstStyle/>
        <a:p>
          <a:endParaRPr lang="zh-TW" altLang="en-US"/>
        </a:p>
      </dgm:t>
    </dgm:pt>
  </dgm:ptLst>
  <dgm:cxnLst>
    <dgm:cxn modelId="{365CADEE-F8AD-4E34-8B82-F10A7A213F0F}" type="presOf" srcId="{34A2EF7C-F06F-42FE-BA91-4353F1C14D81}" destId="{10797C2D-1BD0-4100-B054-B788B8469DE8}" srcOrd="0" destOrd="0" presId="urn:microsoft.com/office/officeart/2005/8/layout/gear1"/>
    <dgm:cxn modelId="{8C23890E-1F7F-4CDC-A623-792BA807452B}" type="presOf" srcId="{8B927980-9347-4B32-B45D-5207239FD10B}" destId="{13523664-6666-4CCE-937E-5D06DBDDB301}" srcOrd="0" destOrd="0" presId="urn:microsoft.com/office/officeart/2005/8/layout/gear1"/>
    <dgm:cxn modelId="{37445A64-2594-48BD-A580-F76C3C38E206}" type="presOf" srcId="{645F4C3F-344D-41BB-8677-ACF9C9A2738B}" destId="{4F1E4C05-3D24-4CDD-8275-C59780AB4B77}" srcOrd="2" destOrd="0" presId="urn:microsoft.com/office/officeart/2005/8/layout/gear1"/>
    <dgm:cxn modelId="{71F7DB41-451A-40F6-9C12-22533798856C}" type="presOf" srcId="{34A2EF7C-F06F-42FE-BA91-4353F1C14D81}" destId="{25DAC8D1-9C69-4BCE-B43C-59E752EE3D56}" srcOrd="2" destOrd="0" presId="urn:microsoft.com/office/officeart/2005/8/layout/gear1"/>
    <dgm:cxn modelId="{D31DC353-0EB0-4981-B462-65C9FFF2A2DA}" type="presOf" srcId="{8B927980-9347-4B32-B45D-5207239FD10B}" destId="{349C3944-0946-4F02-904A-B3153CADEA07}" srcOrd="2" destOrd="0" presId="urn:microsoft.com/office/officeart/2005/8/layout/gear1"/>
    <dgm:cxn modelId="{A0D2C06A-6F23-402F-B01D-92BA9EC8629A}" type="presOf" srcId="{B6A3D86C-D2BC-4262-8BD7-0392F2EDFFCF}" destId="{C1ABC04F-0B06-4580-AD3E-B781339AA385}" srcOrd="0" destOrd="0" presId="urn:microsoft.com/office/officeart/2005/8/layout/gear1"/>
    <dgm:cxn modelId="{125F8C11-FFE1-4692-B643-F94E58ED61EB}" srcId="{B6A3D86C-D2BC-4262-8BD7-0392F2EDFFCF}" destId="{645F4C3F-344D-41BB-8677-ACF9C9A2738B}" srcOrd="2" destOrd="0" parTransId="{E4D94CE4-95CF-416D-854D-098A80E264E1}" sibTransId="{AC445309-8C57-4D8C-A268-1E3F4505BC4D}"/>
    <dgm:cxn modelId="{E506108A-C47B-43E6-B191-757BA7643B5A}" srcId="{B6A3D86C-D2BC-4262-8BD7-0392F2EDFFCF}" destId="{34A2EF7C-F06F-42FE-BA91-4353F1C14D81}" srcOrd="1" destOrd="0" parTransId="{541772C9-E486-4D84-992E-76A1D827A549}" sibTransId="{F115A3BF-84E2-468C-9AC1-86802B59D937}"/>
    <dgm:cxn modelId="{92D7E712-D657-4815-8C42-4052CD2B71B2}" type="presOf" srcId="{645F4C3F-344D-41BB-8677-ACF9C9A2738B}" destId="{4D37919A-9C0F-4798-B5DB-CF4E1FCB1461}" srcOrd="1" destOrd="0" presId="urn:microsoft.com/office/officeart/2005/8/layout/gear1"/>
    <dgm:cxn modelId="{373CE378-8CE2-48D8-B7AC-33F8B2899007}" srcId="{B6A3D86C-D2BC-4262-8BD7-0392F2EDFFCF}" destId="{8B927980-9347-4B32-B45D-5207239FD10B}" srcOrd="0" destOrd="0" parTransId="{1C01212D-52A4-4DD5-BA51-A0E66176C874}" sibTransId="{950A19D4-2B03-4280-BD49-2A69A0EB8C39}"/>
    <dgm:cxn modelId="{EEF70431-87F1-4E2E-9B91-343F72042A5D}" type="presOf" srcId="{F115A3BF-84E2-468C-9AC1-86802B59D937}" destId="{E5AE2920-7577-4119-8EB4-124CC0F1133B}" srcOrd="0" destOrd="0" presId="urn:microsoft.com/office/officeart/2005/8/layout/gear1"/>
    <dgm:cxn modelId="{401FEC21-1772-4DAB-890F-A4DD60F622BB}" type="presOf" srcId="{645F4C3F-344D-41BB-8677-ACF9C9A2738B}" destId="{376344D5-7905-4C60-926F-451C7749A082}" srcOrd="3" destOrd="0" presId="urn:microsoft.com/office/officeart/2005/8/layout/gear1"/>
    <dgm:cxn modelId="{7E21A8AB-D319-462E-96C7-F0D944AF3E75}" type="presOf" srcId="{AC445309-8C57-4D8C-A268-1E3F4505BC4D}" destId="{5A7F15F2-24EE-4167-BB11-C613E064E9C8}" srcOrd="0" destOrd="0" presId="urn:microsoft.com/office/officeart/2005/8/layout/gear1"/>
    <dgm:cxn modelId="{B91F1288-6640-40C3-9883-121187873099}" type="presOf" srcId="{8B927980-9347-4B32-B45D-5207239FD10B}" destId="{E4642836-293A-42F4-AC18-73FD24958E0A}" srcOrd="1" destOrd="0" presId="urn:microsoft.com/office/officeart/2005/8/layout/gear1"/>
    <dgm:cxn modelId="{1E50582E-3C45-4C96-8539-63E20F710261}" type="presOf" srcId="{645F4C3F-344D-41BB-8677-ACF9C9A2738B}" destId="{9A135B43-A4A0-4E16-A4BF-C8728322CCEB}" srcOrd="0" destOrd="0" presId="urn:microsoft.com/office/officeart/2005/8/layout/gear1"/>
    <dgm:cxn modelId="{F2B59076-B963-4E68-9CB5-4C248154D1EA}" type="presOf" srcId="{34A2EF7C-F06F-42FE-BA91-4353F1C14D81}" destId="{3A46A66D-5489-43F7-9752-CC2E10C772B5}" srcOrd="1" destOrd="0" presId="urn:microsoft.com/office/officeart/2005/8/layout/gear1"/>
    <dgm:cxn modelId="{1D932491-CAFA-4E7A-8360-CBC255A4CEBD}" type="presOf" srcId="{950A19D4-2B03-4280-BD49-2A69A0EB8C39}" destId="{455DAA1C-AC33-415C-A9CA-D7EA03852CF4}" srcOrd="0" destOrd="0" presId="urn:microsoft.com/office/officeart/2005/8/layout/gear1"/>
    <dgm:cxn modelId="{57F15076-BC8A-463A-9CED-8FC300118273}" type="presParOf" srcId="{C1ABC04F-0B06-4580-AD3E-B781339AA385}" destId="{13523664-6666-4CCE-937E-5D06DBDDB301}" srcOrd="0" destOrd="0" presId="urn:microsoft.com/office/officeart/2005/8/layout/gear1"/>
    <dgm:cxn modelId="{4400D8B4-F2DC-462C-BCED-E653347CFFF2}" type="presParOf" srcId="{C1ABC04F-0B06-4580-AD3E-B781339AA385}" destId="{E4642836-293A-42F4-AC18-73FD24958E0A}" srcOrd="1" destOrd="0" presId="urn:microsoft.com/office/officeart/2005/8/layout/gear1"/>
    <dgm:cxn modelId="{70FCA28C-05A2-4BDA-AC10-88D1778236E4}" type="presParOf" srcId="{C1ABC04F-0B06-4580-AD3E-B781339AA385}" destId="{349C3944-0946-4F02-904A-B3153CADEA07}" srcOrd="2" destOrd="0" presId="urn:microsoft.com/office/officeart/2005/8/layout/gear1"/>
    <dgm:cxn modelId="{92D8E4D5-A441-4EC5-AEBB-A284F38EC096}" type="presParOf" srcId="{C1ABC04F-0B06-4580-AD3E-B781339AA385}" destId="{10797C2D-1BD0-4100-B054-B788B8469DE8}" srcOrd="3" destOrd="0" presId="urn:microsoft.com/office/officeart/2005/8/layout/gear1"/>
    <dgm:cxn modelId="{3903669E-0024-4214-98EF-39DB09C07BD4}" type="presParOf" srcId="{C1ABC04F-0B06-4580-AD3E-B781339AA385}" destId="{3A46A66D-5489-43F7-9752-CC2E10C772B5}" srcOrd="4" destOrd="0" presId="urn:microsoft.com/office/officeart/2005/8/layout/gear1"/>
    <dgm:cxn modelId="{99470681-31F9-47CF-94CA-75C6DE6A1BD9}" type="presParOf" srcId="{C1ABC04F-0B06-4580-AD3E-B781339AA385}" destId="{25DAC8D1-9C69-4BCE-B43C-59E752EE3D56}" srcOrd="5" destOrd="0" presId="urn:microsoft.com/office/officeart/2005/8/layout/gear1"/>
    <dgm:cxn modelId="{0721235D-F845-429E-9B34-D6590F23CE69}" type="presParOf" srcId="{C1ABC04F-0B06-4580-AD3E-B781339AA385}" destId="{9A135B43-A4A0-4E16-A4BF-C8728322CCEB}" srcOrd="6" destOrd="0" presId="urn:microsoft.com/office/officeart/2005/8/layout/gear1"/>
    <dgm:cxn modelId="{C670E72E-7DF1-4F09-BE0E-3D6AABA41A15}" type="presParOf" srcId="{C1ABC04F-0B06-4580-AD3E-B781339AA385}" destId="{4D37919A-9C0F-4798-B5DB-CF4E1FCB1461}" srcOrd="7" destOrd="0" presId="urn:microsoft.com/office/officeart/2005/8/layout/gear1"/>
    <dgm:cxn modelId="{89FA82E3-0F9E-4E98-9D6D-A359CA28432B}" type="presParOf" srcId="{C1ABC04F-0B06-4580-AD3E-B781339AA385}" destId="{4F1E4C05-3D24-4CDD-8275-C59780AB4B77}" srcOrd="8" destOrd="0" presId="urn:microsoft.com/office/officeart/2005/8/layout/gear1"/>
    <dgm:cxn modelId="{F817E28C-DDB6-4D4D-B430-10D1D352E680}" type="presParOf" srcId="{C1ABC04F-0B06-4580-AD3E-B781339AA385}" destId="{376344D5-7905-4C60-926F-451C7749A082}" srcOrd="9" destOrd="0" presId="urn:microsoft.com/office/officeart/2005/8/layout/gear1"/>
    <dgm:cxn modelId="{8585BE9F-E5B1-4824-BB03-779F1228D418}" type="presParOf" srcId="{C1ABC04F-0B06-4580-AD3E-B781339AA385}" destId="{455DAA1C-AC33-415C-A9CA-D7EA03852CF4}" srcOrd="10" destOrd="0" presId="urn:microsoft.com/office/officeart/2005/8/layout/gear1"/>
    <dgm:cxn modelId="{B8F38BB6-217F-4675-990C-B92BE60951E2}" type="presParOf" srcId="{C1ABC04F-0B06-4580-AD3E-B781339AA385}" destId="{E5AE2920-7577-4119-8EB4-124CC0F1133B}" srcOrd="11" destOrd="0" presId="urn:microsoft.com/office/officeart/2005/8/layout/gear1"/>
    <dgm:cxn modelId="{8AFE515E-B355-48FC-8C35-1AE68E177FE2}" type="presParOf" srcId="{C1ABC04F-0B06-4580-AD3E-B781339AA385}" destId="{5A7F15F2-24EE-4167-BB11-C613E064E9C8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727961D-EECE-4819-B632-FDC83A032B82}" type="doc">
      <dgm:prSet loTypeId="urn:microsoft.com/office/officeart/2005/8/layout/hierarchy5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43B37CE5-4CC9-4E65-935A-35D01EC9D5EF}">
      <dgm:prSet phldrT="[文字]"/>
      <dgm:spPr/>
      <dgm:t>
        <a:bodyPr/>
        <a:lstStyle/>
        <a:p>
          <a:r>
            <a:rPr lang="en-US" altLang="zh-TW" dirty="0" smtClean="0"/>
            <a:t>Users &amp; Devices</a:t>
          </a:r>
        </a:p>
      </dgm:t>
    </dgm:pt>
    <dgm:pt modelId="{849594CC-DDD7-43E2-BCC8-9274A5F2D209}" type="parTrans" cxnId="{7533DE2B-DCA6-4314-847E-C799A6884075}">
      <dgm:prSet/>
      <dgm:spPr/>
      <dgm:t>
        <a:bodyPr/>
        <a:lstStyle/>
        <a:p>
          <a:endParaRPr lang="zh-TW" altLang="en-US"/>
        </a:p>
      </dgm:t>
    </dgm:pt>
    <dgm:pt modelId="{2DEACAF8-BE70-40D3-9214-40ECC28A5955}" type="sibTrans" cxnId="{7533DE2B-DCA6-4314-847E-C799A6884075}">
      <dgm:prSet/>
      <dgm:spPr/>
      <dgm:t>
        <a:bodyPr/>
        <a:lstStyle/>
        <a:p>
          <a:endParaRPr lang="zh-TW" altLang="en-US"/>
        </a:p>
      </dgm:t>
    </dgm:pt>
    <dgm:pt modelId="{D7A3800C-950B-4DFB-AFC1-1A2CD9A9231E}">
      <dgm:prSet phldrT="[文字]"/>
      <dgm:spPr/>
      <dgm:t>
        <a:bodyPr/>
        <a:lstStyle/>
        <a:p>
          <a:r>
            <a:rPr lang="en-US" altLang="zh-TW" dirty="0" err="1" smtClean="0"/>
            <a:t>Cloudflare</a:t>
          </a:r>
          <a:endParaRPr lang="zh-TW" altLang="en-US" dirty="0"/>
        </a:p>
      </dgm:t>
    </dgm:pt>
    <dgm:pt modelId="{94402041-F5E2-42CF-955F-FA092D409666}" type="parTrans" cxnId="{BB8ADA83-5003-4A26-B02D-46ED61395690}">
      <dgm:prSet/>
      <dgm:spPr/>
      <dgm:t>
        <a:bodyPr/>
        <a:lstStyle/>
        <a:p>
          <a:endParaRPr lang="zh-TW" altLang="en-US"/>
        </a:p>
      </dgm:t>
    </dgm:pt>
    <dgm:pt modelId="{7A9C5A37-95BA-4C38-9D31-E7AE29A8C599}" type="sibTrans" cxnId="{BB8ADA83-5003-4A26-B02D-46ED61395690}">
      <dgm:prSet/>
      <dgm:spPr/>
      <dgm:t>
        <a:bodyPr/>
        <a:lstStyle/>
        <a:p>
          <a:endParaRPr lang="zh-TW" altLang="en-US"/>
        </a:p>
      </dgm:t>
    </dgm:pt>
    <dgm:pt modelId="{55DDBC86-328E-4FDC-96E7-F4D3E5084BC7}">
      <dgm:prSet phldrT="[文字]"/>
      <dgm:spPr/>
      <dgm:t>
        <a:bodyPr/>
        <a:lstStyle/>
        <a:p>
          <a:r>
            <a:rPr lang="en-US" altLang="zh-TW" dirty="0" smtClean="0"/>
            <a:t>Compute Engine</a:t>
          </a:r>
          <a:endParaRPr lang="zh-TW" altLang="en-US" dirty="0"/>
        </a:p>
      </dgm:t>
    </dgm:pt>
    <dgm:pt modelId="{C213A293-DA2A-47EF-ACE7-6E488718C314}" type="parTrans" cxnId="{E3ECCECD-A7AD-4B5A-AF8C-D0908401AA1F}">
      <dgm:prSet/>
      <dgm:spPr/>
      <dgm:t>
        <a:bodyPr/>
        <a:lstStyle/>
        <a:p>
          <a:endParaRPr lang="zh-TW" altLang="en-US"/>
        </a:p>
      </dgm:t>
    </dgm:pt>
    <dgm:pt modelId="{4E65557B-BEC2-48E5-9D23-814219DC8923}" type="sibTrans" cxnId="{E3ECCECD-A7AD-4B5A-AF8C-D0908401AA1F}">
      <dgm:prSet/>
      <dgm:spPr/>
      <dgm:t>
        <a:bodyPr/>
        <a:lstStyle/>
        <a:p>
          <a:endParaRPr lang="zh-TW" altLang="en-US"/>
        </a:p>
      </dgm:t>
    </dgm:pt>
    <dgm:pt modelId="{B75F031B-BA85-42C4-962A-5AF8F3B08372}">
      <dgm:prSet phldrT="[文字]"/>
      <dgm:spPr/>
      <dgm:t>
        <a:bodyPr/>
        <a:lstStyle/>
        <a:p>
          <a:r>
            <a:rPr lang="en-US" altLang="zh-TW" dirty="0" smtClean="0"/>
            <a:t>Interface</a:t>
          </a:r>
          <a:endParaRPr lang="zh-TW" altLang="en-US" dirty="0"/>
        </a:p>
      </dgm:t>
    </dgm:pt>
    <dgm:pt modelId="{1FFCEC89-8258-4733-9E86-36A8D9E7E755}" type="parTrans" cxnId="{D502FD8D-C97F-47C6-9736-A05C04D6BAE1}">
      <dgm:prSet/>
      <dgm:spPr/>
      <dgm:t>
        <a:bodyPr/>
        <a:lstStyle/>
        <a:p>
          <a:endParaRPr lang="zh-TW" altLang="en-US"/>
        </a:p>
      </dgm:t>
    </dgm:pt>
    <dgm:pt modelId="{89243E9E-C4F7-4308-A993-3BFB237A24F0}" type="sibTrans" cxnId="{D502FD8D-C97F-47C6-9736-A05C04D6BAE1}">
      <dgm:prSet/>
      <dgm:spPr/>
      <dgm:t>
        <a:bodyPr/>
        <a:lstStyle/>
        <a:p>
          <a:endParaRPr lang="zh-TW" altLang="en-US"/>
        </a:p>
      </dgm:t>
    </dgm:pt>
    <dgm:pt modelId="{58E123CE-5342-428A-91FA-7169FAAE85AD}">
      <dgm:prSet phldrT="[文字]"/>
      <dgm:spPr/>
      <dgm:t>
        <a:bodyPr/>
        <a:lstStyle/>
        <a:p>
          <a:r>
            <a:rPr lang="en-US" altLang="zh-TW" dirty="0" smtClean="0"/>
            <a:t>Firewall</a:t>
          </a:r>
        </a:p>
        <a:p>
          <a:r>
            <a:rPr lang="en-US" altLang="zh-TW" dirty="0" smtClean="0"/>
            <a:t>CDN Service</a:t>
          </a:r>
        </a:p>
      </dgm:t>
    </dgm:pt>
    <dgm:pt modelId="{E0FEDB9C-5C10-4E2E-A4DF-C1E0650204EC}" type="parTrans" cxnId="{F9F9A93F-F9CB-44E2-AA58-BD6857A14C38}">
      <dgm:prSet/>
      <dgm:spPr/>
      <dgm:t>
        <a:bodyPr/>
        <a:lstStyle/>
        <a:p>
          <a:endParaRPr lang="zh-TW" altLang="en-US"/>
        </a:p>
      </dgm:t>
    </dgm:pt>
    <dgm:pt modelId="{2A0FED04-2E6D-4400-A2E9-9CE1D2700660}" type="sibTrans" cxnId="{F9F9A93F-F9CB-44E2-AA58-BD6857A14C38}">
      <dgm:prSet/>
      <dgm:spPr/>
      <dgm:t>
        <a:bodyPr/>
        <a:lstStyle/>
        <a:p>
          <a:endParaRPr lang="zh-TW" altLang="en-US"/>
        </a:p>
      </dgm:t>
    </dgm:pt>
    <dgm:pt modelId="{FDD9A0A3-94DD-4A5D-A7BC-9DD0C1A55F68}">
      <dgm:prSet phldrT="[文字]"/>
      <dgm:spPr/>
      <dgm:t>
        <a:bodyPr/>
        <a:lstStyle/>
        <a:p>
          <a:r>
            <a:rPr lang="en-US" altLang="zh-TW" dirty="0" smtClean="0"/>
            <a:t>Google Cloud Platform</a:t>
          </a:r>
          <a:endParaRPr lang="zh-TW" altLang="en-US" dirty="0"/>
        </a:p>
      </dgm:t>
    </dgm:pt>
    <dgm:pt modelId="{D5D95565-5D3C-4EF0-93C7-1EFB1C2E1C49}" type="parTrans" cxnId="{E555EA9C-68B8-411A-B16B-CC326E09B1BF}">
      <dgm:prSet/>
      <dgm:spPr/>
      <dgm:t>
        <a:bodyPr/>
        <a:lstStyle/>
        <a:p>
          <a:endParaRPr lang="zh-TW" altLang="en-US"/>
        </a:p>
      </dgm:t>
    </dgm:pt>
    <dgm:pt modelId="{1D2DFB8B-B708-43DE-9FC6-880C557C860B}" type="sibTrans" cxnId="{E555EA9C-68B8-411A-B16B-CC326E09B1BF}">
      <dgm:prSet/>
      <dgm:spPr/>
      <dgm:t>
        <a:bodyPr/>
        <a:lstStyle/>
        <a:p>
          <a:endParaRPr lang="zh-TW" altLang="en-US"/>
        </a:p>
      </dgm:t>
    </dgm:pt>
    <dgm:pt modelId="{50FA7536-492E-40E8-93C2-AB837BAE34DC}">
      <dgm:prSet phldrT="[文字]"/>
      <dgm:spPr/>
      <dgm:t>
        <a:bodyPr/>
        <a:lstStyle/>
        <a:p>
          <a:r>
            <a:rPr lang="en-US" altLang="zh-TW" dirty="0" smtClean="0"/>
            <a:t>Application</a:t>
          </a:r>
          <a:endParaRPr lang="zh-TW" altLang="en-US" dirty="0"/>
        </a:p>
      </dgm:t>
    </dgm:pt>
    <dgm:pt modelId="{59DE4CF6-FDCA-47AD-9593-F812FA6DCBA1}" type="parTrans" cxnId="{15054544-230E-4342-9EC9-2B9ADCBE8DD9}">
      <dgm:prSet/>
      <dgm:spPr/>
      <dgm:t>
        <a:bodyPr/>
        <a:lstStyle/>
        <a:p>
          <a:endParaRPr lang="zh-TW" altLang="en-US"/>
        </a:p>
      </dgm:t>
    </dgm:pt>
    <dgm:pt modelId="{1E8560D8-D13E-466D-96A0-6C622D139B4A}" type="sibTrans" cxnId="{15054544-230E-4342-9EC9-2B9ADCBE8DD9}">
      <dgm:prSet/>
      <dgm:spPr/>
      <dgm:t>
        <a:bodyPr/>
        <a:lstStyle/>
        <a:p>
          <a:endParaRPr lang="zh-TW" altLang="en-US"/>
        </a:p>
      </dgm:t>
    </dgm:pt>
    <dgm:pt modelId="{67D14FAE-E909-4F86-A7BD-8D8D5F96CB55}">
      <dgm:prSet phldrT="[文字]"/>
      <dgm:spPr/>
      <dgm:t>
        <a:bodyPr/>
        <a:lstStyle/>
        <a:p>
          <a:r>
            <a:rPr lang="en-US" altLang="zh-TW" dirty="0" smtClean="0"/>
            <a:t>MySQL</a:t>
          </a:r>
          <a:endParaRPr lang="zh-TW" altLang="en-US" dirty="0"/>
        </a:p>
      </dgm:t>
    </dgm:pt>
    <dgm:pt modelId="{329CA31E-71A1-412B-BBE2-DDBD799BC012}" type="parTrans" cxnId="{9865E553-B494-45C4-8791-E803CCB737AD}">
      <dgm:prSet/>
      <dgm:spPr/>
      <dgm:t>
        <a:bodyPr/>
        <a:lstStyle/>
        <a:p>
          <a:endParaRPr lang="zh-TW" altLang="en-US"/>
        </a:p>
      </dgm:t>
    </dgm:pt>
    <dgm:pt modelId="{81097DD0-E2F0-4545-9B9B-365D2844925D}" type="sibTrans" cxnId="{9865E553-B494-45C4-8791-E803CCB737AD}">
      <dgm:prSet/>
      <dgm:spPr/>
      <dgm:t>
        <a:bodyPr/>
        <a:lstStyle/>
        <a:p>
          <a:endParaRPr lang="zh-TW" altLang="en-US"/>
        </a:p>
      </dgm:t>
    </dgm:pt>
    <dgm:pt modelId="{CD62779B-77A0-4F93-9D71-94DE926B26A9}">
      <dgm:prSet phldrT="[文字]"/>
      <dgm:spPr/>
      <dgm:t>
        <a:bodyPr/>
        <a:lstStyle/>
        <a:p>
          <a:r>
            <a:rPr lang="en-US" altLang="zh-TW" dirty="0" err="1" smtClean="0"/>
            <a:t>CloudSQL</a:t>
          </a:r>
          <a:endParaRPr lang="zh-TW" altLang="en-US" dirty="0"/>
        </a:p>
      </dgm:t>
    </dgm:pt>
    <dgm:pt modelId="{A18C5DB4-2CFA-444A-ACE6-3F3E4F3C7CEA}" type="parTrans" cxnId="{5033320E-EA69-44C3-AB8B-BD0A8D8CADBD}">
      <dgm:prSet/>
      <dgm:spPr/>
      <dgm:t>
        <a:bodyPr/>
        <a:lstStyle/>
        <a:p>
          <a:endParaRPr lang="zh-TW" altLang="en-US"/>
        </a:p>
      </dgm:t>
    </dgm:pt>
    <dgm:pt modelId="{9DBAC343-BBAB-48DE-A1AB-83337345AC3C}" type="sibTrans" cxnId="{5033320E-EA69-44C3-AB8B-BD0A8D8CADBD}">
      <dgm:prSet/>
      <dgm:spPr/>
      <dgm:t>
        <a:bodyPr/>
        <a:lstStyle/>
        <a:p>
          <a:endParaRPr lang="zh-TW" altLang="en-US"/>
        </a:p>
      </dgm:t>
    </dgm:pt>
    <dgm:pt modelId="{879D4834-5264-4E63-AF2E-8CA326F1C5E9}">
      <dgm:prSet phldrT="[文字]"/>
      <dgm:spPr/>
      <dgm:t>
        <a:bodyPr/>
        <a:lstStyle/>
        <a:p>
          <a:r>
            <a:rPr lang="en-US" altLang="zh-TW" dirty="0" smtClean="0"/>
            <a:t>Apache + PHP</a:t>
          </a:r>
        </a:p>
        <a:p>
          <a:r>
            <a:rPr lang="en-US" altLang="zh-TW" dirty="0" err="1" smtClean="0"/>
            <a:t>GOLang</a:t>
          </a:r>
          <a:r>
            <a:rPr lang="en-US" altLang="zh-TW" dirty="0" smtClean="0"/>
            <a:t> + TCP</a:t>
          </a:r>
        </a:p>
        <a:p>
          <a:r>
            <a:rPr lang="en-US" altLang="zh-TW" dirty="0" err="1" smtClean="0"/>
            <a:t>GOLang</a:t>
          </a:r>
          <a:r>
            <a:rPr lang="en-US" altLang="zh-TW" dirty="0" smtClean="0"/>
            <a:t> + WS</a:t>
          </a:r>
          <a:endParaRPr lang="zh-TW" altLang="en-US" dirty="0"/>
        </a:p>
      </dgm:t>
    </dgm:pt>
    <dgm:pt modelId="{7822308A-CB28-40F0-A774-E4B3734DD7A9}" type="parTrans" cxnId="{F42B8DB7-BE10-4687-A07E-24126701ABDB}">
      <dgm:prSet/>
      <dgm:spPr/>
      <dgm:t>
        <a:bodyPr/>
        <a:lstStyle/>
        <a:p>
          <a:endParaRPr lang="zh-TW" altLang="en-US"/>
        </a:p>
      </dgm:t>
    </dgm:pt>
    <dgm:pt modelId="{96482597-E879-4F4F-A5D6-59C7A061963F}" type="sibTrans" cxnId="{F42B8DB7-BE10-4687-A07E-24126701ABDB}">
      <dgm:prSet/>
      <dgm:spPr/>
      <dgm:t>
        <a:bodyPr/>
        <a:lstStyle/>
        <a:p>
          <a:endParaRPr lang="zh-TW" altLang="en-US"/>
        </a:p>
      </dgm:t>
    </dgm:pt>
    <dgm:pt modelId="{D843F896-C649-4802-973B-CE29AFD2356C}" type="pres">
      <dgm:prSet presAssocID="{8727961D-EECE-4819-B632-FDC83A032B82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5CFA19B6-F558-43A9-9D18-9EB63DA5E928}" type="pres">
      <dgm:prSet presAssocID="{8727961D-EECE-4819-B632-FDC83A032B82}" presName="hierFlow" presStyleCnt="0"/>
      <dgm:spPr/>
    </dgm:pt>
    <dgm:pt modelId="{30894BA1-C518-4AD4-9D24-2B2D9FED10A0}" type="pres">
      <dgm:prSet presAssocID="{8727961D-EECE-4819-B632-FDC83A032B82}" presName="firstBuf" presStyleCnt="0"/>
      <dgm:spPr/>
    </dgm:pt>
    <dgm:pt modelId="{AF82B2F4-9285-4864-A354-7BBFAF6000CB}" type="pres">
      <dgm:prSet presAssocID="{8727961D-EECE-4819-B632-FDC83A032B82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296A001A-9986-4580-BB1E-8E4D734D75A2}" type="pres">
      <dgm:prSet presAssocID="{43B37CE5-4CC9-4E65-935A-35D01EC9D5EF}" presName="Name17" presStyleCnt="0"/>
      <dgm:spPr/>
    </dgm:pt>
    <dgm:pt modelId="{FB82F655-413C-46D7-B626-DF3B1CCCF585}" type="pres">
      <dgm:prSet presAssocID="{43B37CE5-4CC9-4E65-935A-35D01EC9D5EF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AB8030F4-16B0-4196-94BB-8F4FCA8638E7}" type="pres">
      <dgm:prSet presAssocID="{43B37CE5-4CC9-4E65-935A-35D01EC9D5EF}" presName="hierChild2" presStyleCnt="0"/>
      <dgm:spPr/>
    </dgm:pt>
    <dgm:pt modelId="{D6F87060-EA73-4E79-A953-F68CB36290D2}" type="pres">
      <dgm:prSet presAssocID="{94402041-F5E2-42CF-955F-FA092D409666}" presName="Name25" presStyleLbl="parChTrans1D2" presStyleIdx="0" presStyleCnt="1"/>
      <dgm:spPr/>
      <dgm:t>
        <a:bodyPr/>
        <a:lstStyle/>
        <a:p>
          <a:endParaRPr lang="zh-TW" altLang="en-US"/>
        </a:p>
      </dgm:t>
    </dgm:pt>
    <dgm:pt modelId="{60C487C2-335F-466D-B908-1A5D466E307F}" type="pres">
      <dgm:prSet presAssocID="{94402041-F5E2-42CF-955F-FA092D409666}" presName="connTx" presStyleLbl="parChTrans1D2" presStyleIdx="0" presStyleCnt="1"/>
      <dgm:spPr/>
      <dgm:t>
        <a:bodyPr/>
        <a:lstStyle/>
        <a:p>
          <a:endParaRPr lang="zh-TW" altLang="en-US"/>
        </a:p>
      </dgm:t>
    </dgm:pt>
    <dgm:pt modelId="{7AFBD53C-FDDA-44BC-89F7-7D1D4BD11930}" type="pres">
      <dgm:prSet presAssocID="{D7A3800C-950B-4DFB-AFC1-1A2CD9A9231E}" presName="Name30" presStyleCnt="0"/>
      <dgm:spPr/>
    </dgm:pt>
    <dgm:pt modelId="{64092D99-3A2A-4C9E-B053-C46841A84017}" type="pres">
      <dgm:prSet presAssocID="{D7A3800C-950B-4DFB-AFC1-1A2CD9A9231E}" presName="level2Shape" presStyleLbl="node2" presStyleIdx="0" presStyleCnt="1"/>
      <dgm:spPr/>
      <dgm:t>
        <a:bodyPr/>
        <a:lstStyle/>
        <a:p>
          <a:endParaRPr lang="zh-TW" altLang="en-US"/>
        </a:p>
      </dgm:t>
    </dgm:pt>
    <dgm:pt modelId="{AFBDE522-6DCE-4CD5-8C2F-4413430BC2E4}" type="pres">
      <dgm:prSet presAssocID="{D7A3800C-950B-4DFB-AFC1-1A2CD9A9231E}" presName="hierChild3" presStyleCnt="0"/>
      <dgm:spPr/>
    </dgm:pt>
    <dgm:pt modelId="{12BA11BF-BAE1-49BA-8C96-36A9F0D2D236}" type="pres">
      <dgm:prSet presAssocID="{C213A293-DA2A-47EF-ACE7-6E488718C314}" presName="Name25" presStyleLbl="parChTrans1D3" presStyleIdx="0" presStyleCnt="2"/>
      <dgm:spPr/>
      <dgm:t>
        <a:bodyPr/>
        <a:lstStyle/>
        <a:p>
          <a:endParaRPr lang="zh-TW" altLang="en-US"/>
        </a:p>
      </dgm:t>
    </dgm:pt>
    <dgm:pt modelId="{7564D238-DBB3-4DD9-B736-DB1785333FA9}" type="pres">
      <dgm:prSet presAssocID="{C213A293-DA2A-47EF-ACE7-6E488718C314}" presName="connTx" presStyleLbl="parChTrans1D3" presStyleIdx="0" presStyleCnt="2"/>
      <dgm:spPr/>
      <dgm:t>
        <a:bodyPr/>
        <a:lstStyle/>
        <a:p>
          <a:endParaRPr lang="zh-TW" altLang="en-US"/>
        </a:p>
      </dgm:t>
    </dgm:pt>
    <dgm:pt modelId="{154052E4-ECCD-445B-8887-3AB7254F6ABB}" type="pres">
      <dgm:prSet presAssocID="{55DDBC86-328E-4FDC-96E7-F4D3E5084BC7}" presName="Name30" presStyleCnt="0"/>
      <dgm:spPr/>
    </dgm:pt>
    <dgm:pt modelId="{A540042E-FC70-488D-9FF7-D4CE2931076B}" type="pres">
      <dgm:prSet presAssocID="{55DDBC86-328E-4FDC-96E7-F4D3E5084BC7}" presName="level2Shape" presStyleLbl="node3" presStyleIdx="0" presStyleCnt="2"/>
      <dgm:spPr/>
      <dgm:t>
        <a:bodyPr/>
        <a:lstStyle/>
        <a:p>
          <a:endParaRPr lang="zh-TW" altLang="en-US"/>
        </a:p>
      </dgm:t>
    </dgm:pt>
    <dgm:pt modelId="{5F4676DA-10F2-4A3E-A9D5-56E65AA5C2A5}" type="pres">
      <dgm:prSet presAssocID="{55DDBC86-328E-4FDC-96E7-F4D3E5084BC7}" presName="hierChild3" presStyleCnt="0"/>
      <dgm:spPr/>
    </dgm:pt>
    <dgm:pt modelId="{F1642DE2-1E4B-4F02-B27A-195A44DD33DB}" type="pres">
      <dgm:prSet presAssocID="{7822308A-CB28-40F0-A774-E4B3734DD7A9}" presName="Name25" presStyleLbl="parChTrans1D4" presStyleIdx="0" presStyleCnt="2"/>
      <dgm:spPr/>
      <dgm:t>
        <a:bodyPr/>
        <a:lstStyle/>
        <a:p>
          <a:endParaRPr lang="zh-TW" altLang="en-US"/>
        </a:p>
      </dgm:t>
    </dgm:pt>
    <dgm:pt modelId="{49A44441-AFA7-4AB0-9527-2ACAC7800ECA}" type="pres">
      <dgm:prSet presAssocID="{7822308A-CB28-40F0-A774-E4B3734DD7A9}" presName="connTx" presStyleLbl="parChTrans1D4" presStyleIdx="0" presStyleCnt="2"/>
      <dgm:spPr/>
      <dgm:t>
        <a:bodyPr/>
        <a:lstStyle/>
        <a:p>
          <a:endParaRPr lang="zh-TW" altLang="en-US"/>
        </a:p>
      </dgm:t>
    </dgm:pt>
    <dgm:pt modelId="{33BAA5F2-2F86-4B82-8616-975A8BFFE0B4}" type="pres">
      <dgm:prSet presAssocID="{879D4834-5264-4E63-AF2E-8CA326F1C5E9}" presName="Name30" presStyleCnt="0"/>
      <dgm:spPr/>
    </dgm:pt>
    <dgm:pt modelId="{391BC430-2BB7-4F30-97AC-7A479AEE170B}" type="pres">
      <dgm:prSet presAssocID="{879D4834-5264-4E63-AF2E-8CA326F1C5E9}" presName="level2Shape" presStyleLbl="node4" presStyleIdx="0" presStyleCnt="2"/>
      <dgm:spPr/>
      <dgm:t>
        <a:bodyPr/>
        <a:lstStyle/>
        <a:p>
          <a:endParaRPr lang="zh-TW" altLang="en-US"/>
        </a:p>
      </dgm:t>
    </dgm:pt>
    <dgm:pt modelId="{2493AC83-0C0E-4C55-A354-8B804FFDA1B3}" type="pres">
      <dgm:prSet presAssocID="{879D4834-5264-4E63-AF2E-8CA326F1C5E9}" presName="hierChild3" presStyleCnt="0"/>
      <dgm:spPr/>
    </dgm:pt>
    <dgm:pt modelId="{FA0D2F3E-486D-41DB-A94D-24D1951277B1}" type="pres">
      <dgm:prSet presAssocID="{A18C5DB4-2CFA-444A-ACE6-3F3E4F3C7CEA}" presName="Name25" presStyleLbl="parChTrans1D3" presStyleIdx="1" presStyleCnt="2"/>
      <dgm:spPr/>
      <dgm:t>
        <a:bodyPr/>
        <a:lstStyle/>
        <a:p>
          <a:endParaRPr lang="zh-TW" altLang="en-US"/>
        </a:p>
      </dgm:t>
    </dgm:pt>
    <dgm:pt modelId="{B62B1A92-EE50-451B-AA48-9C467AC0F49F}" type="pres">
      <dgm:prSet presAssocID="{A18C5DB4-2CFA-444A-ACE6-3F3E4F3C7CEA}" presName="connTx" presStyleLbl="parChTrans1D3" presStyleIdx="1" presStyleCnt="2"/>
      <dgm:spPr/>
      <dgm:t>
        <a:bodyPr/>
        <a:lstStyle/>
        <a:p>
          <a:endParaRPr lang="zh-TW" altLang="en-US"/>
        </a:p>
      </dgm:t>
    </dgm:pt>
    <dgm:pt modelId="{58076AD3-4D5D-473F-BD36-237D0B7A0863}" type="pres">
      <dgm:prSet presAssocID="{CD62779B-77A0-4F93-9D71-94DE926B26A9}" presName="Name30" presStyleCnt="0"/>
      <dgm:spPr/>
    </dgm:pt>
    <dgm:pt modelId="{3ADA9F72-4782-4291-B3B6-C9E77CEFCF82}" type="pres">
      <dgm:prSet presAssocID="{CD62779B-77A0-4F93-9D71-94DE926B26A9}" presName="level2Shape" presStyleLbl="node3" presStyleIdx="1" presStyleCnt="2"/>
      <dgm:spPr/>
      <dgm:t>
        <a:bodyPr/>
        <a:lstStyle/>
        <a:p>
          <a:endParaRPr lang="zh-TW" altLang="en-US"/>
        </a:p>
      </dgm:t>
    </dgm:pt>
    <dgm:pt modelId="{6468075D-79E8-419C-87AF-813BDA9D9149}" type="pres">
      <dgm:prSet presAssocID="{CD62779B-77A0-4F93-9D71-94DE926B26A9}" presName="hierChild3" presStyleCnt="0"/>
      <dgm:spPr/>
    </dgm:pt>
    <dgm:pt modelId="{18B63E26-6FF5-48C4-81C8-24B55C5A5A9F}" type="pres">
      <dgm:prSet presAssocID="{329CA31E-71A1-412B-BBE2-DDBD799BC012}" presName="Name25" presStyleLbl="parChTrans1D4" presStyleIdx="1" presStyleCnt="2"/>
      <dgm:spPr/>
      <dgm:t>
        <a:bodyPr/>
        <a:lstStyle/>
        <a:p>
          <a:endParaRPr lang="zh-TW" altLang="en-US"/>
        </a:p>
      </dgm:t>
    </dgm:pt>
    <dgm:pt modelId="{B3119EC2-3FDD-49BB-BF85-E821297A7D67}" type="pres">
      <dgm:prSet presAssocID="{329CA31E-71A1-412B-BBE2-DDBD799BC012}" presName="connTx" presStyleLbl="parChTrans1D4" presStyleIdx="1" presStyleCnt="2"/>
      <dgm:spPr/>
      <dgm:t>
        <a:bodyPr/>
        <a:lstStyle/>
        <a:p>
          <a:endParaRPr lang="zh-TW" altLang="en-US"/>
        </a:p>
      </dgm:t>
    </dgm:pt>
    <dgm:pt modelId="{4CA97BD6-2D4C-4140-A8F6-A6563C7E1596}" type="pres">
      <dgm:prSet presAssocID="{67D14FAE-E909-4F86-A7BD-8D8D5F96CB55}" presName="Name30" presStyleCnt="0"/>
      <dgm:spPr/>
    </dgm:pt>
    <dgm:pt modelId="{0D9304E7-7000-4785-86D1-DDCF2FD6A52A}" type="pres">
      <dgm:prSet presAssocID="{67D14FAE-E909-4F86-A7BD-8D8D5F96CB55}" presName="level2Shape" presStyleLbl="node4" presStyleIdx="1" presStyleCnt="2"/>
      <dgm:spPr/>
      <dgm:t>
        <a:bodyPr/>
        <a:lstStyle/>
        <a:p>
          <a:endParaRPr lang="zh-TW" altLang="en-US"/>
        </a:p>
      </dgm:t>
    </dgm:pt>
    <dgm:pt modelId="{0F5DD432-974A-4A88-ABE7-CA5F4103CBF3}" type="pres">
      <dgm:prSet presAssocID="{67D14FAE-E909-4F86-A7BD-8D8D5F96CB55}" presName="hierChild3" presStyleCnt="0"/>
      <dgm:spPr/>
    </dgm:pt>
    <dgm:pt modelId="{D5CFC4B5-9055-4AB3-8AB2-303D7F0D0DB1}" type="pres">
      <dgm:prSet presAssocID="{8727961D-EECE-4819-B632-FDC83A032B82}" presName="bgShapesFlow" presStyleCnt="0"/>
      <dgm:spPr/>
    </dgm:pt>
    <dgm:pt modelId="{2116F83B-AE87-4FA7-9359-1AD6F60C8E53}" type="pres">
      <dgm:prSet presAssocID="{B75F031B-BA85-42C4-962A-5AF8F3B08372}" presName="rectComp" presStyleCnt="0"/>
      <dgm:spPr/>
    </dgm:pt>
    <dgm:pt modelId="{556368B6-CC93-444E-9671-B07B5F8A9956}" type="pres">
      <dgm:prSet presAssocID="{B75F031B-BA85-42C4-962A-5AF8F3B08372}" presName="bgRect" presStyleLbl="bgShp" presStyleIdx="0" presStyleCnt="4"/>
      <dgm:spPr/>
      <dgm:t>
        <a:bodyPr/>
        <a:lstStyle/>
        <a:p>
          <a:endParaRPr lang="zh-TW" altLang="en-US"/>
        </a:p>
      </dgm:t>
    </dgm:pt>
    <dgm:pt modelId="{796AE7BC-C347-4CBD-BE79-9DE40E094F52}" type="pres">
      <dgm:prSet presAssocID="{B75F031B-BA85-42C4-962A-5AF8F3B08372}" presName="bgRectTx" presStyleLbl="bgShp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3D19A12-3D81-477C-AF9A-E38A6ECF320F}" type="pres">
      <dgm:prSet presAssocID="{B75F031B-BA85-42C4-962A-5AF8F3B08372}" presName="spComp" presStyleCnt="0"/>
      <dgm:spPr/>
    </dgm:pt>
    <dgm:pt modelId="{97961832-D1DA-4A4F-8077-05DCE9DDD065}" type="pres">
      <dgm:prSet presAssocID="{B75F031B-BA85-42C4-962A-5AF8F3B08372}" presName="hSp" presStyleCnt="0"/>
      <dgm:spPr/>
    </dgm:pt>
    <dgm:pt modelId="{6EF26336-A0EF-4CA3-BC9A-7FDA4A1ECA91}" type="pres">
      <dgm:prSet presAssocID="{58E123CE-5342-428A-91FA-7169FAAE85AD}" presName="rectComp" presStyleCnt="0"/>
      <dgm:spPr/>
    </dgm:pt>
    <dgm:pt modelId="{E94ED7A8-DA28-4064-B241-8EA8B31F2E20}" type="pres">
      <dgm:prSet presAssocID="{58E123CE-5342-428A-91FA-7169FAAE85AD}" presName="bgRect" presStyleLbl="bgShp" presStyleIdx="1" presStyleCnt="4"/>
      <dgm:spPr/>
      <dgm:t>
        <a:bodyPr/>
        <a:lstStyle/>
        <a:p>
          <a:endParaRPr lang="zh-TW" altLang="en-US"/>
        </a:p>
      </dgm:t>
    </dgm:pt>
    <dgm:pt modelId="{4F535B8C-5A70-4FD2-83C3-E4855D38600A}" type="pres">
      <dgm:prSet presAssocID="{58E123CE-5342-428A-91FA-7169FAAE85AD}" presName="bgRectTx" presStyleLbl="bgShp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D4CEB6C-6B11-47E3-92A7-51953B7DBE10}" type="pres">
      <dgm:prSet presAssocID="{58E123CE-5342-428A-91FA-7169FAAE85AD}" presName="spComp" presStyleCnt="0"/>
      <dgm:spPr/>
    </dgm:pt>
    <dgm:pt modelId="{923236E6-8F56-41F1-90CB-1A340DFF9BFA}" type="pres">
      <dgm:prSet presAssocID="{58E123CE-5342-428A-91FA-7169FAAE85AD}" presName="hSp" presStyleCnt="0"/>
      <dgm:spPr/>
    </dgm:pt>
    <dgm:pt modelId="{C303DABF-67B5-4AF7-927B-E745B030D9C5}" type="pres">
      <dgm:prSet presAssocID="{FDD9A0A3-94DD-4A5D-A7BC-9DD0C1A55F68}" presName="rectComp" presStyleCnt="0"/>
      <dgm:spPr/>
    </dgm:pt>
    <dgm:pt modelId="{55DFC192-99C0-4229-9C30-764736738B07}" type="pres">
      <dgm:prSet presAssocID="{FDD9A0A3-94DD-4A5D-A7BC-9DD0C1A55F68}" presName="bgRect" presStyleLbl="bgShp" presStyleIdx="2" presStyleCnt="4"/>
      <dgm:spPr/>
      <dgm:t>
        <a:bodyPr/>
        <a:lstStyle/>
        <a:p>
          <a:endParaRPr lang="zh-TW" altLang="en-US"/>
        </a:p>
      </dgm:t>
    </dgm:pt>
    <dgm:pt modelId="{34833989-3BF2-498A-B5AC-2BCA60B19B05}" type="pres">
      <dgm:prSet presAssocID="{FDD9A0A3-94DD-4A5D-A7BC-9DD0C1A55F68}" presName="bgRectTx" presStyleLbl="bgShp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CBD7AD0-7BD5-4AD1-B341-5F6C6272CDA1}" type="pres">
      <dgm:prSet presAssocID="{FDD9A0A3-94DD-4A5D-A7BC-9DD0C1A55F68}" presName="spComp" presStyleCnt="0"/>
      <dgm:spPr/>
    </dgm:pt>
    <dgm:pt modelId="{A20E8DEC-5AE5-40CD-8917-08430C2A973A}" type="pres">
      <dgm:prSet presAssocID="{FDD9A0A3-94DD-4A5D-A7BC-9DD0C1A55F68}" presName="hSp" presStyleCnt="0"/>
      <dgm:spPr/>
    </dgm:pt>
    <dgm:pt modelId="{DC61FD19-E349-4506-B337-5D4BDA02F1BB}" type="pres">
      <dgm:prSet presAssocID="{50FA7536-492E-40E8-93C2-AB837BAE34DC}" presName="rectComp" presStyleCnt="0"/>
      <dgm:spPr/>
    </dgm:pt>
    <dgm:pt modelId="{A52C14CC-885B-4659-86E7-7AE761810707}" type="pres">
      <dgm:prSet presAssocID="{50FA7536-492E-40E8-93C2-AB837BAE34DC}" presName="bgRect" presStyleLbl="bgShp" presStyleIdx="3" presStyleCnt="4"/>
      <dgm:spPr/>
      <dgm:t>
        <a:bodyPr/>
        <a:lstStyle/>
        <a:p>
          <a:endParaRPr lang="zh-TW" altLang="en-US"/>
        </a:p>
      </dgm:t>
    </dgm:pt>
    <dgm:pt modelId="{5DD173B0-F48E-4E08-9E89-55EFD1B988A0}" type="pres">
      <dgm:prSet presAssocID="{50FA7536-492E-40E8-93C2-AB837BAE34DC}" presName="bgRectTx" presStyleLbl="bgShp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BDAE111-F570-41CA-BDEB-2A460F4FDB1C}" type="presOf" srcId="{58E123CE-5342-428A-91FA-7169FAAE85AD}" destId="{4F535B8C-5A70-4FD2-83C3-E4855D38600A}" srcOrd="1" destOrd="0" presId="urn:microsoft.com/office/officeart/2005/8/layout/hierarchy5"/>
    <dgm:cxn modelId="{12D70E4F-27A2-475E-8B71-87325A99A4FD}" type="presOf" srcId="{CD62779B-77A0-4F93-9D71-94DE926B26A9}" destId="{3ADA9F72-4782-4291-B3B6-C9E77CEFCF82}" srcOrd="0" destOrd="0" presId="urn:microsoft.com/office/officeart/2005/8/layout/hierarchy5"/>
    <dgm:cxn modelId="{98D29BBC-5640-4246-A06F-25B792C1D242}" type="presOf" srcId="{50FA7536-492E-40E8-93C2-AB837BAE34DC}" destId="{A52C14CC-885B-4659-86E7-7AE761810707}" srcOrd="0" destOrd="0" presId="urn:microsoft.com/office/officeart/2005/8/layout/hierarchy5"/>
    <dgm:cxn modelId="{D502FD8D-C97F-47C6-9736-A05C04D6BAE1}" srcId="{8727961D-EECE-4819-B632-FDC83A032B82}" destId="{B75F031B-BA85-42C4-962A-5AF8F3B08372}" srcOrd="1" destOrd="0" parTransId="{1FFCEC89-8258-4733-9E86-36A8D9E7E755}" sibTransId="{89243E9E-C4F7-4308-A993-3BFB237A24F0}"/>
    <dgm:cxn modelId="{CB09BDE7-110E-4DF2-ACD0-FB84A6B98E15}" type="presOf" srcId="{94402041-F5E2-42CF-955F-FA092D409666}" destId="{D6F87060-EA73-4E79-A953-F68CB36290D2}" srcOrd="0" destOrd="0" presId="urn:microsoft.com/office/officeart/2005/8/layout/hierarchy5"/>
    <dgm:cxn modelId="{C8FD6F2E-8C28-48EC-B888-50F3DF682FFA}" type="presOf" srcId="{329CA31E-71A1-412B-BBE2-DDBD799BC012}" destId="{B3119EC2-3FDD-49BB-BF85-E821297A7D67}" srcOrd="1" destOrd="0" presId="urn:microsoft.com/office/officeart/2005/8/layout/hierarchy5"/>
    <dgm:cxn modelId="{6135187D-1953-4A03-83E6-EA45321E7FA7}" type="presOf" srcId="{FDD9A0A3-94DD-4A5D-A7BC-9DD0C1A55F68}" destId="{34833989-3BF2-498A-B5AC-2BCA60B19B05}" srcOrd="1" destOrd="0" presId="urn:microsoft.com/office/officeart/2005/8/layout/hierarchy5"/>
    <dgm:cxn modelId="{9865E553-B494-45C4-8791-E803CCB737AD}" srcId="{CD62779B-77A0-4F93-9D71-94DE926B26A9}" destId="{67D14FAE-E909-4F86-A7BD-8D8D5F96CB55}" srcOrd="0" destOrd="0" parTransId="{329CA31E-71A1-412B-BBE2-DDBD799BC012}" sibTransId="{81097DD0-E2F0-4545-9B9B-365D2844925D}"/>
    <dgm:cxn modelId="{F42B8DB7-BE10-4687-A07E-24126701ABDB}" srcId="{55DDBC86-328E-4FDC-96E7-F4D3E5084BC7}" destId="{879D4834-5264-4E63-AF2E-8CA326F1C5E9}" srcOrd="0" destOrd="0" parTransId="{7822308A-CB28-40F0-A774-E4B3734DD7A9}" sibTransId="{96482597-E879-4F4F-A5D6-59C7A061963F}"/>
    <dgm:cxn modelId="{7C71E321-BC42-4C32-9EFA-9D1F5E8D00DC}" type="presOf" srcId="{329CA31E-71A1-412B-BBE2-DDBD799BC012}" destId="{18B63E26-6FF5-48C4-81C8-24B55C5A5A9F}" srcOrd="0" destOrd="0" presId="urn:microsoft.com/office/officeart/2005/8/layout/hierarchy5"/>
    <dgm:cxn modelId="{43902018-0ED7-4997-A6DB-CFD304331C06}" type="presOf" srcId="{D7A3800C-950B-4DFB-AFC1-1A2CD9A9231E}" destId="{64092D99-3A2A-4C9E-B053-C46841A84017}" srcOrd="0" destOrd="0" presId="urn:microsoft.com/office/officeart/2005/8/layout/hierarchy5"/>
    <dgm:cxn modelId="{F9F9A93F-F9CB-44E2-AA58-BD6857A14C38}" srcId="{8727961D-EECE-4819-B632-FDC83A032B82}" destId="{58E123CE-5342-428A-91FA-7169FAAE85AD}" srcOrd="2" destOrd="0" parTransId="{E0FEDB9C-5C10-4E2E-A4DF-C1E0650204EC}" sibTransId="{2A0FED04-2E6D-4400-A2E9-9CE1D2700660}"/>
    <dgm:cxn modelId="{3539F621-2D65-450A-A209-B9B419DACE13}" type="presOf" srcId="{A18C5DB4-2CFA-444A-ACE6-3F3E4F3C7CEA}" destId="{B62B1A92-EE50-451B-AA48-9C467AC0F49F}" srcOrd="1" destOrd="0" presId="urn:microsoft.com/office/officeart/2005/8/layout/hierarchy5"/>
    <dgm:cxn modelId="{B783AFBC-1EC4-4792-A8C5-2B50A8D619FF}" type="presOf" srcId="{8727961D-EECE-4819-B632-FDC83A032B82}" destId="{D843F896-C649-4802-973B-CE29AFD2356C}" srcOrd="0" destOrd="0" presId="urn:microsoft.com/office/officeart/2005/8/layout/hierarchy5"/>
    <dgm:cxn modelId="{7533DE2B-DCA6-4314-847E-C799A6884075}" srcId="{8727961D-EECE-4819-B632-FDC83A032B82}" destId="{43B37CE5-4CC9-4E65-935A-35D01EC9D5EF}" srcOrd="0" destOrd="0" parTransId="{849594CC-DDD7-43E2-BCC8-9274A5F2D209}" sibTransId="{2DEACAF8-BE70-40D3-9214-40ECC28A5955}"/>
    <dgm:cxn modelId="{5033320E-EA69-44C3-AB8B-BD0A8D8CADBD}" srcId="{D7A3800C-950B-4DFB-AFC1-1A2CD9A9231E}" destId="{CD62779B-77A0-4F93-9D71-94DE926B26A9}" srcOrd="1" destOrd="0" parTransId="{A18C5DB4-2CFA-444A-ACE6-3F3E4F3C7CEA}" sibTransId="{9DBAC343-BBAB-48DE-A1AB-83337345AC3C}"/>
    <dgm:cxn modelId="{78B04107-4AFA-474E-8845-35F4A9D68350}" type="presOf" srcId="{50FA7536-492E-40E8-93C2-AB837BAE34DC}" destId="{5DD173B0-F48E-4E08-9E89-55EFD1B988A0}" srcOrd="1" destOrd="0" presId="urn:microsoft.com/office/officeart/2005/8/layout/hierarchy5"/>
    <dgm:cxn modelId="{1897029F-8088-4DCD-B947-7BB27B48EF79}" type="presOf" srcId="{C213A293-DA2A-47EF-ACE7-6E488718C314}" destId="{7564D238-DBB3-4DD9-B736-DB1785333FA9}" srcOrd="1" destOrd="0" presId="urn:microsoft.com/office/officeart/2005/8/layout/hierarchy5"/>
    <dgm:cxn modelId="{1482CFC9-5306-4653-89C4-94C816EADC78}" type="presOf" srcId="{A18C5DB4-2CFA-444A-ACE6-3F3E4F3C7CEA}" destId="{FA0D2F3E-486D-41DB-A94D-24D1951277B1}" srcOrd="0" destOrd="0" presId="urn:microsoft.com/office/officeart/2005/8/layout/hierarchy5"/>
    <dgm:cxn modelId="{FEE11035-0F7E-4ACB-8116-2BDD868E2053}" type="presOf" srcId="{58E123CE-5342-428A-91FA-7169FAAE85AD}" destId="{E94ED7A8-DA28-4064-B241-8EA8B31F2E20}" srcOrd="0" destOrd="0" presId="urn:microsoft.com/office/officeart/2005/8/layout/hierarchy5"/>
    <dgm:cxn modelId="{42AF6340-7725-47F6-9C97-E1382A7D58A5}" type="presOf" srcId="{879D4834-5264-4E63-AF2E-8CA326F1C5E9}" destId="{391BC430-2BB7-4F30-97AC-7A479AEE170B}" srcOrd="0" destOrd="0" presId="urn:microsoft.com/office/officeart/2005/8/layout/hierarchy5"/>
    <dgm:cxn modelId="{8426B8B4-3CE2-4BD2-ADFC-D2758A2A1280}" type="presOf" srcId="{B75F031B-BA85-42C4-962A-5AF8F3B08372}" destId="{796AE7BC-C347-4CBD-BE79-9DE40E094F52}" srcOrd="1" destOrd="0" presId="urn:microsoft.com/office/officeart/2005/8/layout/hierarchy5"/>
    <dgm:cxn modelId="{1F234053-9354-473D-8740-C712AB89C81C}" type="presOf" srcId="{7822308A-CB28-40F0-A774-E4B3734DD7A9}" destId="{49A44441-AFA7-4AB0-9527-2ACAC7800ECA}" srcOrd="1" destOrd="0" presId="urn:microsoft.com/office/officeart/2005/8/layout/hierarchy5"/>
    <dgm:cxn modelId="{A7CEC17C-E014-4605-B7CE-91F96B1FB8D9}" type="presOf" srcId="{67D14FAE-E909-4F86-A7BD-8D8D5F96CB55}" destId="{0D9304E7-7000-4785-86D1-DDCF2FD6A52A}" srcOrd="0" destOrd="0" presId="urn:microsoft.com/office/officeart/2005/8/layout/hierarchy5"/>
    <dgm:cxn modelId="{666A5FD3-6581-4AAE-8F44-D32BAD96BAA5}" type="presOf" srcId="{94402041-F5E2-42CF-955F-FA092D409666}" destId="{60C487C2-335F-466D-B908-1A5D466E307F}" srcOrd="1" destOrd="0" presId="urn:microsoft.com/office/officeart/2005/8/layout/hierarchy5"/>
    <dgm:cxn modelId="{120DB426-6E5D-4901-B19C-61EE85A4003D}" type="presOf" srcId="{C213A293-DA2A-47EF-ACE7-6E488718C314}" destId="{12BA11BF-BAE1-49BA-8C96-36A9F0D2D236}" srcOrd="0" destOrd="0" presId="urn:microsoft.com/office/officeart/2005/8/layout/hierarchy5"/>
    <dgm:cxn modelId="{BB8ADA83-5003-4A26-B02D-46ED61395690}" srcId="{43B37CE5-4CC9-4E65-935A-35D01EC9D5EF}" destId="{D7A3800C-950B-4DFB-AFC1-1A2CD9A9231E}" srcOrd="0" destOrd="0" parTransId="{94402041-F5E2-42CF-955F-FA092D409666}" sibTransId="{7A9C5A37-95BA-4C38-9D31-E7AE29A8C599}"/>
    <dgm:cxn modelId="{C991957C-DF18-43DF-A683-CDEB78836231}" type="presOf" srcId="{55DDBC86-328E-4FDC-96E7-F4D3E5084BC7}" destId="{A540042E-FC70-488D-9FF7-D4CE2931076B}" srcOrd="0" destOrd="0" presId="urn:microsoft.com/office/officeart/2005/8/layout/hierarchy5"/>
    <dgm:cxn modelId="{15054544-230E-4342-9EC9-2B9ADCBE8DD9}" srcId="{8727961D-EECE-4819-B632-FDC83A032B82}" destId="{50FA7536-492E-40E8-93C2-AB837BAE34DC}" srcOrd="4" destOrd="0" parTransId="{59DE4CF6-FDCA-47AD-9593-F812FA6DCBA1}" sibTransId="{1E8560D8-D13E-466D-96A0-6C622D139B4A}"/>
    <dgm:cxn modelId="{E555EA9C-68B8-411A-B16B-CC326E09B1BF}" srcId="{8727961D-EECE-4819-B632-FDC83A032B82}" destId="{FDD9A0A3-94DD-4A5D-A7BC-9DD0C1A55F68}" srcOrd="3" destOrd="0" parTransId="{D5D95565-5D3C-4EF0-93C7-1EFB1C2E1C49}" sibTransId="{1D2DFB8B-B708-43DE-9FC6-880C557C860B}"/>
    <dgm:cxn modelId="{E3ECCECD-A7AD-4B5A-AF8C-D0908401AA1F}" srcId="{D7A3800C-950B-4DFB-AFC1-1A2CD9A9231E}" destId="{55DDBC86-328E-4FDC-96E7-F4D3E5084BC7}" srcOrd="0" destOrd="0" parTransId="{C213A293-DA2A-47EF-ACE7-6E488718C314}" sibTransId="{4E65557B-BEC2-48E5-9D23-814219DC8923}"/>
    <dgm:cxn modelId="{66E28C7B-28E8-48E7-ACA6-F7360AB152E7}" type="presOf" srcId="{43B37CE5-4CC9-4E65-935A-35D01EC9D5EF}" destId="{FB82F655-413C-46D7-B626-DF3B1CCCF585}" srcOrd="0" destOrd="0" presId="urn:microsoft.com/office/officeart/2005/8/layout/hierarchy5"/>
    <dgm:cxn modelId="{B6B11EF4-B862-4053-8076-C901F4861B2A}" type="presOf" srcId="{7822308A-CB28-40F0-A774-E4B3734DD7A9}" destId="{F1642DE2-1E4B-4F02-B27A-195A44DD33DB}" srcOrd="0" destOrd="0" presId="urn:microsoft.com/office/officeart/2005/8/layout/hierarchy5"/>
    <dgm:cxn modelId="{EBF132A5-F164-4861-8018-3E746A658CE2}" type="presOf" srcId="{B75F031B-BA85-42C4-962A-5AF8F3B08372}" destId="{556368B6-CC93-444E-9671-B07B5F8A9956}" srcOrd="0" destOrd="0" presId="urn:microsoft.com/office/officeart/2005/8/layout/hierarchy5"/>
    <dgm:cxn modelId="{BE1A0A87-7E4F-4F05-ABBC-717ED35955E7}" type="presOf" srcId="{FDD9A0A3-94DD-4A5D-A7BC-9DD0C1A55F68}" destId="{55DFC192-99C0-4229-9C30-764736738B07}" srcOrd="0" destOrd="0" presId="urn:microsoft.com/office/officeart/2005/8/layout/hierarchy5"/>
    <dgm:cxn modelId="{E979387D-C77B-48DD-B6E0-EE5036620824}" type="presParOf" srcId="{D843F896-C649-4802-973B-CE29AFD2356C}" destId="{5CFA19B6-F558-43A9-9D18-9EB63DA5E928}" srcOrd="0" destOrd="0" presId="urn:microsoft.com/office/officeart/2005/8/layout/hierarchy5"/>
    <dgm:cxn modelId="{672D9871-94AB-4D6C-A17D-5173940F4084}" type="presParOf" srcId="{5CFA19B6-F558-43A9-9D18-9EB63DA5E928}" destId="{30894BA1-C518-4AD4-9D24-2B2D9FED10A0}" srcOrd="0" destOrd="0" presId="urn:microsoft.com/office/officeart/2005/8/layout/hierarchy5"/>
    <dgm:cxn modelId="{97CDAA23-226B-46F3-AFF8-EF3819FAB018}" type="presParOf" srcId="{5CFA19B6-F558-43A9-9D18-9EB63DA5E928}" destId="{AF82B2F4-9285-4864-A354-7BBFAF6000CB}" srcOrd="1" destOrd="0" presId="urn:microsoft.com/office/officeart/2005/8/layout/hierarchy5"/>
    <dgm:cxn modelId="{C7A720D2-D7C7-43AB-9384-1488C09B8BFE}" type="presParOf" srcId="{AF82B2F4-9285-4864-A354-7BBFAF6000CB}" destId="{296A001A-9986-4580-BB1E-8E4D734D75A2}" srcOrd="0" destOrd="0" presId="urn:microsoft.com/office/officeart/2005/8/layout/hierarchy5"/>
    <dgm:cxn modelId="{390FD173-D7D1-49A4-93A1-0E66C4563363}" type="presParOf" srcId="{296A001A-9986-4580-BB1E-8E4D734D75A2}" destId="{FB82F655-413C-46D7-B626-DF3B1CCCF585}" srcOrd="0" destOrd="0" presId="urn:microsoft.com/office/officeart/2005/8/layout/hierarchy5"/>
    <dgm:cxn modelId="{BEA151DD-5B1C-434A-87A8-288D54E248CC}" type="presParOf" srcId="{296A001A-9986-4580-BB1E-8E4D734D75A2}" destId="{AB8030F4-16B0-4196-94BB-8F4FCA8638E7}" srcOrd="1" destOrd="0" presId="urn:microsoft.com/office/officeart/2005/8/layout/hierarchy5"/>
    <dgm:cxn modelId="{62DA3ECD-25FA-4CE5-B446-2ECBD8B77479}" type="presParOf" srcId="{AB8030F4-16B0-4196-94BB-8F4FCA8638E7}" destId="{D6F87060-EA73-4E79-A953-F68CB36290D2}" srcOrd="0" destOrd="0" presId="urn:microsoft.com/office/officeart/2005/8/layout/hierarchy5"/>
    <dgm:cxn modelId="{839D1E03-C64B-428F-B73C-F053E369C5AE}" type="presParOf" srcId="{D6F87060-EA73-4E79-A953-F68CB36290D2}" destId="{60C487C2-335F-466D-B908-1A5D466E307F}" srcOrd="0" destOrd="0" presId="urn:microsoft.com/office/officeart/2005/8/layout/hierarchy5"/>
    <dgm:cxn modelId="{C921D2CF-BF93-441B-B40A-76C617688120}" type="presParOf" srcId="{AB8030F4-16B0-4196-94BB-8F4FCA8638E7}" destId="{7AFBD53C-FDDA-44BC-89F7-7D1D4BD11930}" srcOrd="1" destOrd="0" presId="urn:microsoft.com/office/officeart/2005/8/layout/hierarchy5"/>
    <dgm:cxn modelId="{30255F0E-D9B2-468B-99CE-348346633985}" type="presParOf" srcId="{7AFBD53C-FDDA-44BC-89F7-7D1D4BD11930}" destId="{64092D99-3A2A-4C9E-B053-C46841A84017}" srcOrd="0" destOrd="0" presId="urn:microsoft.com/office/officeart/2005/8/layout/hierarchy5"/>
    <dgm:cxn modelId="{189D6E07-45A0-4012-A450-A2539259418B}" type="presParOf" srcId="{7AFBD53C-FDDA-44BC-89F7-7D1D4BD11930}" destId="{AFBDE522-6DCE-4CD5-8C2F-4413430BC2E4}" srcOrd="1" destOrd="0" presId="urn:microsoft.com/office/officeart/2005/8/layout/hierarchy5"/>
    <dgm:cxn modelId="{B71498E8-8C1E-406A-B6F2-5E49B5613E75}" type="presParOf" srcId="{AFBDE522-6DCE-4CD5-8C2F-4413430BC2E4}" destId="{12BA11BF-BAE1-49BA-8C96-36A9F0D2D236}" srcOrd="0" destOrd="0" presId="urn:microsoft.com/office/officeart/2005/8/layout/hierarchy5"/>
    <dgm:cxn modelId="{59BB4784-C3F8-4018-99A2-C01AE37B9360}" type="presParOf" srcId="{12BA11BF-BAE1-49BA-8C96-36A9F0D2D236}" destId="{7564D238-DBB3-4DD9-B736-DB1785333FA9}" srcOrd="0" destOrd="0" presId="urn:microsoft.com/office/officeart/2005/8/layout/hierarchy5"/>
    <dgm:cxn modelId="{82F86DD1-C3A6-4F8D-B6B2-F77683C99CEF}" type="presParOf" srcId="{AFBDE522-6DCE-4CD5-8C2F-4413430BC2E4}" destId="{154052E4-ECCD-445B-8887-3AB7254F6ABB}" srcOrd="1" destOrd="0" presId="urn:microsoft.com/office/officeart/2005/8/layout/hierarchy5"/>
    <dgm:cxn modelId="{3DC2E878-74C6-4BB8-9CC5-5EB2920E2C69}" type="presParOf" srcId="{154052E4-ECCD-445B-8887-3AB7254F6ABB}" destId="{A540042E-FC70-488D-9FF7-D4CE2931076B}" srcOrd="0" destOrd="0" presId="urn:microsoft.com/office/officeart/2005/8/layout/hierarchy5"/>
    <dgm:cxn modelId="{76CB1A6E-FC95-4840-BA4D-1D468EA7EA8B}" type="presParOf" srcId="{154052E4-ECCD-445B-8887-3AB7254F6ABB}" destId="{5F4676DA-10F2-4A3E-A9D5-56E65AA5C2A5}" srcOrd="1" destOrd="0" presId="urn:microsoft.com/office/officeart/2005/8/layout/hierarchy5"/>
    <dgm:cxn modelId="{FB495F4F-648B-464F-AB82-0238717DAF98}" type="presParOf" srcId="{5F4676DA-10F2-4A3E-A9D5-56E65AA5C2A5}" destId="{F1642DE2-1E4B-4F02-B27A-195A44DD33DB}" srcOrd="0" destOrd="0" presId="urn:microsoft.com/office/officeart/2005/8/layout/hierarchy5"/>
    <dgm:cxn modelId="{B1DBE027-6183-42CF-9273-1A71AB1FFE32}" type="presParOf" srcId="{F1642DE2-1E4B-4F02-B27A-195A44DD33DB}" destId="{49A44441-AFA7-4AB0-9527-2ACAC7800ECA}" srcOrd="0" destOrd="0" presId="urn:microsoft.com/office/officeart/2005/8/layout/hierarchy5"/>
    <dgm:cxn modelId="{AB5A4406-DF36-4519-8129-1F7DE55E2BAD}" type="presParOf" srcId="{5F4676DA-10F2-4A3E-A9D5-56E65AA5C2A5}" destId="{33BAA5F2-2F86-4B82-8616-975A8BFFE0B4}" srcOrd="1" destOrd="0" presId="urn:microsoft.com/office/officeart/2005/8/layout/hierarchy5"/>
    <dgm:cxn modelId="{AA7CAE78-69B5-4887-A02A-B61B502346F4}" type="presParOf" srcId="{33BAA5F2-2F86-4B82-8616-975A8BFFE0B4}" destId="{391BC430-2BB7-4F30-97AC-7A479AEE170B}" srcOrd="0" destOrd="0" presId="urn:microsoft.com/office/officeart/2005/8/layout/hierarchy5"/>
    <dgm:cxn modelId="{EC7A77FD-7C82-42F4-B0DA-6970F635CE71}" type="presParOf" srcId="{33BAA5F2-2F86-4B82-8616-975A8BFFE0B4}" destId="{2493AC83-0C0E-4C55-A354-8B804FFDA1B3}" srcOrd="1" destOrd="0" presId="urn:microsoft.com/office/officeart/2005/8/layout/hierarchy5"/>
    <dgm:cxn modelId="{CB264664-BC01-4207-AA28-143A00DD03F9}" type="presParOf" srcId="{AFBDE522-6DCE-4CD5-8C2F-4413430BC2E4}" destId="{FA0D2F3E-486D-41DB-A94D-24D1951277B1}" srcOrd="2" destOrd="0" presId="urn:microsoft.com/office/officeart/2005/8/layout/hierarchy5"/>
    <dgm:cxn modelId="{5480F461-8BA5-4798-91F3-3749DD986234}" type="presParOf" srcId="{FA0D2F3E-486D-41DB-A94D-24D1951277B1}" destId="{B62B1A92-EE50-451B-AA48-9C467AC0F49F}" srcOrd="0" destOrd="0" presId="urn:microsoft.com/office/officeart/2005/8/layout/hierarchy5"/>
    <dgm:cxn modelId="{68199697-F18D-4A95-A7EC-6CB221839727}" type="presParOf" srcId="{AFBDE522-6DCE-4CD5-8C2F-4413430BC2E4}" destId="{58076AD3-4D5D-473F-BD36-237D0B7A0863}" srcOrd="3" destOrd="0" presId="urn:microsoft.com/office/officeart/2005/8/layout/hierarchy5"/>
    <dgm:cxn modelId="{42483C2E-9562-4AE2-BF2E-0276F9A0F182}" type="presParOf" srcId="{58076AD3-4D5D-473F-BD36-237D0B7A0863}" destId="{3ADA9F72-4782-4291-B3B6-C9E77CEFCF82}" srcOrd="0" destOrd="0" presId="urn:microsoft.com/office/officeart/2005/8/layout/hierarchy5"/>
    <dgm:cxn modelId="{8C1A0AAE-D22A-4CD7-9AE1-4EB5EEB3B94E}" type="presParOf" srcId="{58076AD3-4D5D-473F-BD36-237D0B7A0863}" destId="{6468075D-79E8-419C-87AF-813BDA9D9149}" srcOrd="1" destOrd="0" presId="urn:microsoft.com/office/officeart/2005/8/layout/hierarchy5"/>
    <dgm:cxn modelId="{D4DA4E53-73BC-460A-9C59-A79E01A1BFBD}" type="presParOf" srcId="{6468075D-79E8-419C-87AF-813BDA9D9149}" destId="{18B63E26-6FF5-48C4-81C8-24B55C5A5A9F}" srcOrd="0" destOrd="0" presId="urn:microsoft.com/office/officeart/2005/8/layout/hierarchy5"/>
    <dgm:cxn modelId="{77630166-B2FB-45AB-B1EC-2F1BE9DDA110}" type="presParOf" srcId="{18B63E26-6FF5-48C4-81C8-24B55C5A5A9F}" destId="{B3119EC2-3FDD-49BB-BF85-E821297A7D67}" srcOrd="0" destOrd="0" presId="urn:microsoft.com/office/officeart/2005/8/layout/hierarchy5"/>
    <dgm:cxn modelId="{5D4D1AE3-3BFF-40E3-B7C4-62335889CE63}" type="presParOf" srcId="{6468075D-79E8-419C-87AF-813BDA9D9149}" destId="{4CA97BD6-2D4C-4140-A8F6-A6563C7E1596}" srcOrd="1" destOrd="0" presId="urn:microsoft.com/office/officeart/2005/8/layout/hierarchy5"/>
    <dgm:cxn modelId="{D1E22B18-71CA-4D80-AA2E-3F57270C0056}" type="presParOf" srcId="{4CA97BD6-2D4C-4140-A8F6-A6563C7E1596}" destId="{0D9304E7-7000-4785-86D1-DDCF2FD6A52A}" srcOrd="0" destOrd="0" presId="urn:microsoft.com/office/officeart/2005/8/layout/hierarchy5"/>
    <dgm:cxn modelId="{02138C33-F878-4794-A27B-A56B7FC88450}" type="presParOf" srcId="{4CA97BD6-2D4C-4140-A8F6-A6563C7E1596}" destId="{0F5DD432-974A-4A88-ABE7-CA5F4103CBF3}" srcOrd="1" destOrd="0" presId="urn:microsoft.com/office/officeart/2005/8/layout/hierarchy5"/>
    <dgm:cxn modelId="{D91C6706-0268-4BB2-AE2D-562957AF351D}" type="presParOf" srcId="{D843F896-C649-4802-973B-CE29AFD2356C}" destId="{D5CFC4B5-9055-4AB3-8AB2-303D7F0D0DB1}" srcOrd="1" destOrd="0" presId="urn:microsoft.com/office/officeart/2005/8/layout/hierarchy5"/>
    <dgm:cxn modelId="{CECB7098-A35B-4C5B-8330-122C17CB6047}" type="presParOf" srcId="{D5CFC4B5-9055-4AB3-8AB2-303D7F0D0DB1}" destId="{2116F83B-AE87-4FA7-9359-1AD6F60C8E53}" srcOrd="0" destOrd="0" presId="urn:microsoft.com/office/officeart/2005/8/layout/hierarchy5"/>
    <dgm:cxn modelId="{B8B8EB71-4AEF-47C0-A0E0-6041FADCE44E}" type="presParOf" srcId="{2116F83B-AE87-4FA7-9359-1AD6F60C8E53}" destId="{556368B6-CC93-444E-9671-B07B5F8A9956}" srcOrd="0" destOrd="0" presId="urn:microsoft.com/office/officeart/2005/8/layout/hierarchy5"/>
    <dgm:cxn modelId="{A6A84B08-1278-4633-9343-6FC37F198A16}" type="presParOf" srcId="{2116F83B-AE87-4FA7-9359-1AD6F60C8E53}" destId="{796AE7BC-C347-4CBD-BE79-9DE40E094F52}" srcOrd="1" destOrd="0" presId="urn:microsoft.com/office/officeart/2005/8/layout/hierarchy5"/>
    <dgm:cxn modelId="{212C57BE-1779-4A95-80F7-024D2946D398}" type="presParOf" srcId="{D5CFC4B5-9055-4AB3-8AB2-303D7F0D0DB1}" destId="{F3D19A12-3D81-477C-AF9A-E38A6ECF320F}" srcOrd="1" destOrd="0" presId="urn:microsoft.com/office/officeart/2005/8/layout/hierarchy5"/>
    <dgm:cxn modelId="{8F5463DB-080C-403C-9AD4-D45C116BE82C}" type="presParOf" srcId="{F3D19A12-3D81-477C-AF9A-E38A6ECF320F}" destId="{97961832-D1DA-4A4F-8077-05DCE9DDD065}" srcOrd="0" destOrd="0" presId="urn:microsoft.com/office/officeart/2005/8/layout/hierarchy5"/>
    <dgm:cxn modelId="{F060198D-3B5D-49EA-AF4B-F6625A9A25C1}" type="presParOf" srcId="{D5CFC4B5-9055-4AB3-8AB2-303D7F0D0DB1}" destId="{6EF26336-A0EF-4CA3-BC9A-7FDA4A1ECA91}" srcOrd="2" destOrd="0" presId="urn:microsoft.com/office/officeart/2005/8/layout/hierarchy5"/>
    <dgm:cxn modelId="{9FC5FB40-283C-42F6-AFAF-C2EB0E587077}" type="presParOf" srcId="{6EF26336-A0EF-4CA3-BC9A-7FDA4A1ECA91}" destId="{E94ED7A8-DA28-4064-B241-8EA8B31F2E20}" srcOrd="0" destOrd="0" presId="urn:microsoft.com/office/officeart/2005/8/layout/hierarchy5"/>
    <dgm:cxn modelId="{C1B5EAC7-C631-43FA-84EE-B3399EBCBA2B}" type="presParOf" srcId="{6EF26336-A0EF-4CA3-BC9A-7FDA4A1ECA91}" destId="{4F535B8C-5A70-4FD2-83C3-E4855D38600A}" srcOrd="1" destOrd="0" presId="urn:microsoft.com/office/officeart/2005/8/layout/hierarchy5"/>
    <dgm:cxn modelId="{52B9F49A-FAC9-4307-9056-89CDE776C64D}" type="presParOf" srcId="{D5CFC4B5-9055-4AB3-8AB2-303D7F0D0DB1}" destId="{2D4CEB6C-6B11-47E3-92A7-51953B7DBE10}" srcOrd="3" destOrd="0" presId="urn:microsoft.com/office/officeart/2005/8/layout/hierarchy5"/>
    <dgm:cxn modelId="{191FA42E-4790-4891-AFA1-627CDAC1C831}" type="presParOf" srcId="{2D4CEB6C-6B11-47E3-92A7-51953B7DBE10}" destId="{923236E6-8F56-41F1-90CB-1A340DFF9BFA}" srcOrd="0" destOrd="0" presId="urn:microsoft.com/office/officeart/2005/8/layout/hierarchy5"/>
    <dgm:cxn modelId="{CF7022D2-F734-40B1-AF3E-465EC1873292}" type="presParOf" srcId="{D5CFC4B5-9055-4AB3-8AB2-303D7F0D0DB1}" destId="{C303DABF-67B5-4AF7-927B-E745B030D9C5}" srcOrd="4" destOrd="0" presId="urn:microsoft.com/office/officeart/2005/8/layout/hierarchy5"/>
    <dgm:cxn modelId="{1C5D691B-A209-4621-9202-732EA555AA8C}" type="presParOf" srcId="{C303DABF-67B5-4AF7-927B-E745B030D9C5}" destId="{55DFC192-99C0-4229-9C30-764736738B07}" srcOrd="0" destOrd="0" presId="urn:microsoft.com/office/officeart/2005/8/layout/hierarchy5"/>
    <dgm:cxn modelId="{08E9E562-B5DC-401C-A4BD-606DF386029F}" type="presParOf" srcId="{C303DABF-67B5-4AF7-927B-E745B030D9C5}" destId="{34833989-3BF2-498A-B5AC-2BCA60B19B05}" srcOrd="1" destOrd="0" presId="urn:microsoft.com/office/officeart/2005/8/layout/hierarchy5"/>
    <dgm:cxn modelId="{6AD8D4E0-B203-4165-96E8-963F94B0A793}" type="presParOf" srcId="{D5CFC4B5-9055-4AB3-8AB2-303D7F0D0DB1}" destId="{CCBD7AD0-7BD5-4AD1-B341-5F6C6272CDA1}" srcOrd="5" destOrd="0" presId="urn:microsoft.com/office/officeart/2005/8/layout/hierarchy5"/>
    <dgm:cxn modelId="{9BCDE13E-49C8-4AEB-885B-8BA199B4D5E1}" type="presParOf" srcId="{CCBD7AD0-7BD5-4AD1-B341-5F6C6272CDA1}" destId="{A20E8DEC-5AE5-40CD-8917-08430C2A973A}" srcOrd="0" destOrd="0" presId="urn:microsoft.com/office/officeart/2005/8/layout/hierarchy5"/>
    <dgm:cxn modelId="{D07D5092-C69B-4C55-AA98-651F92914304}" type="presParOf" srcId="{D5CFC4B5-9055-4AB3-8AB2-303D7F0D0DB1}" destId="{DC61FD19-E349-4506-B337-5D4BDA02F1BB}" srcOrd="6" destOrd="0" presId="urn:microsoft.com/office/officeart/2005/8/layout/hierarchy5"/>
    <dgm:cxn modelId="{066EC2A8-A63B-4DFF-A80E-283CF7EDCC59}" type="presParOf" srcId="{DC61FD19-E349-4506-B337-5D4BDA02F1BB}" destId="{A52C14CC-885B-4659-86E7-7AE761810707}" srcOrd="0" destOrd="0" presId="urn:microsoft.com/office/officeart/2005/8/layout/hierarchy5"/>
    <dgm:cxn modelId="{434AE024-0B65-4D83-B410-123B35EF1A38}" type="presParOf" srcId="{DC61FD19-E349-4506-B337-5D4BDA02F1BB}" destId="{5DD173B0-F48E-4E08-9E89-55EFD1B988A0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7B2A3BA-B27E-4551-A378-983D71E040D9}" type="doc">
      <dgm:prSet loTypeId="urn:microsoft.com/office/officeart/2005/8/layout/hierarchy5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FE19248A-6A3B-463A-8487-2619482FC412}">
      <dgm:prSet phldrT="[文字]" custT="1"/>
      <dgm:spPr/>
      <dgm:t>
        <a:bodyPr/>
        <a:lstStyle/>
        <a:p>
          <a:r>
            <a:rPr lang="en-US" altLang="zh-TW" sz="1800" dirty="0" smtClean="0"/>
            <a:t>Raspberry Pi</a:t>
          </a:r>
          <a:endParaRPr lang="zh-TW" altLang="en-US" sz="1800" dirty="0"/>
        </a:p>
      </dgm:t>
    </dgm:pt>
    <dgm:pt modelId="{FA55EE2C-2B7F-4CC0-A32F-BF04DC0FB0AA}" type="parTrans" cxnId="{0342561D-85E7-4D9F-AAFD-1F05F5E4A691}">
      <dgm:prSet/>
      <dgm:spPr/>
      <dgm:t>
        <a:bodyPr/>
        <a:lstStyle/>
        <a:p>
          <a:endParaRPr lang="zh-TW" altLang="en-US"/>
        </a:p>
      </dgm:t>
    </dgm:pt>
    <dgm:pt modelId="{6188B004-B609-43EA-AF2B-533E5BABC873}" type="sibTrans" cxnId="{0342561D-85E7-4D9F-AAFD-1F05F5E4A691}">
      <dgm:prSet/>
      <dgm:spPr/>
      <dgm:t>
        <a:bodyPr/>
        <a:lstStyle/>
        <a:p>
          <a:endParaRPr lang="zh-TW" altLang="en-US"/>
        </a:p>
      </dgm:t>
    </dgm:pt>
    <dgm:pt modelId="{79A52378-C6BF-4A5B-9096-339CBE83DC21}">
      <dgm:prSet phldrT="[文字]"/>
      <dgm:spPr/>
      <dgm:t>
        <a:bodyPr/>
        <a:lstStyle/>
        <a:p>
          <a:r>
            <a:rPr lang="en-US" altLang="zh-TW" dirty="0" smtClean="0"/>
            <a:t>User</a:t>
          </a:r>
          <a:endParaRPr lang="zh-TW" altLang="en-US" dirty="0"/>
        </a:p>
      </dgm:t>
    </dgm:pt>
    <dgm:pt modelId="{D1B61ED9-4068-499C-A814-23C55EFEA966}" type="parTrans" cxnId="{FB50F5BF-94CD-4622-9281-A27BAB99C33E}">
      <dgm:prSet/>
      <dgm:spPr/>
      <dgm:t>
        <a:bodyPr/>
        <a:lstStyle/>
        <a:p>
          <a:endParaRPr lang="zh-TW" altLang="en-US"/>
        </a:p>
      </dgm:t>
    </dgm:pt>
    <dgm:pt modelId="{4E2F193B-139E-4F82-899D-2098EB622873}" type="sibTrans" cxnId="{FB50F5BF-94CD-4622-9281-A27BAB99C33E}">
      <dgm:prSet/>
      <dgm:spPr/>
      <dgm:t>
        <a:bodyPr/>
        <a:lstStyle/>
        <a:p>
          <a:endParaRPr lang="zh-TW" altLang="en-US"/>
        </a:p>
      </dgm:t>
    </dgm:pt>
    <dgm:pt modelId="{00C60889-2CE3-4BF6-A789-91D013FEE4BC}">
      <dgm:prSet phldrT="[文字]"/>
      <dgm:spPr/>
      <dgm:t>
        <a:bodyPr/>
        <a:lstStyle/>
        <a:p>
          <a:r>
            <a:rPr lang="en-US" altLang="zh-TW" dirty="0" smtClean="0"/>
            <a:t>HTTP Web</a:t>
          </a:r>
          <a:endParaRPr lang="zh-TW" altLang="en-US" dirty="0"/>
        </a:p>
      </dgm:t>
    </dgm:pt>
    <dgm:pt modelId="{4E092061-3D0E-4A58-B853-8C10C0F3BEDC}" type="parTrans" cxnId="{E2A67E77-80B7-4CFC-985F-23C1F8F493ED}">
      <dgm:prSet/>
      <dgm:spPr/>
      <dgm:t>
        <a:bodyPr/>
        <a:lstStyle/>
        <a:p>
          <a:endParaRPr lang="zh-TW" altLang="en-US"/>
        </a:p>
      </dgm:t>
    </dgm:pt>
    <dgm:pt modelId="{8FB7A267-18EB-4DB0-ADDB-F8CD1620DE00}" type="sibTrans" cxnId="{E2A67E77-80B7-4CFC-985F-23C1F8F493ED}">
      <dgm:prSet/>
      <dgm:spPr/>
      <dgm:t>
        <a:bodyPr/>
        <a:lstStyle/>
        <a:p>
          <a:endParaRPr lang="zh-TW" altLang="en-US"/>
        </a:p>
      </dgm:t>
    </dgm:pt>
    <dgm:pt modelId="{7F4CA781-7853-4E87-A56E-7DB7A4704E17}">
      <dgm:prSet phldrT="[文字]"/>
      <dgm:spPr/>
      <dgm:t>
        <a:bodyPr/>
        <a:lstStyle/>
        <a:p>
          <a:r>
            <a:rPr lang="en-US" altLang="zh-TW" dirty="0" err="1" smtClean="0"/>
            <a:t>WebSocket</a:t>
          </a:r>
          <a:endParaRPr lang="zh-TW" altLang="en-US" dirty="0"/>
        </a:p>
      </dgm:t>
    </dgm:pt>
    <dgm:pt modelId="{AAC0B8F4-ED93-4930-A044-6F57DD285249}" type="parTrans" cxnId="{E942C8F5-2DF7-4811-9DC0-9639DB198975}">
      <dgm:prSet/>
      <dgm:spPr/>
      <dgm:t>
        <a:bodyPr/>
        <a:lstStyle/>
        <a:p>
          <a:endParaRPr lang="zh-TW" altLang="en-US"/>
        </a:p>
      </dgm:t>
    </dgm:pt>
    <dgm:pt modelId="{E71CD286-CEA9-4E30-9A92-659FB06B3F77}" type="sibTrans" cxnId="{E942C8F5-2DF7-4811-9DC0-9639DB198975}">
      <dgm:prSet/>
      <dgm:spPr/>
      <dgm:t>
        <a:bodyPr/>
        <a:lstStyle/>
        <a:p>
          <a:endParaRPr lang="zh-TW" altLang="en-US"/>
        </a:p>
      </dgm:t>
    </dgm:pt>
    <dgm:pt modelId="{9377F9E8-596E-4265-89D2-CF357FE22CED}">
      <dgm:prSet phldrT="[文字]"/>
      <dgm:spPr/>
      <dgm:t>
        <a:bodyPr/>
        <a:lstStyle/>
        <a:p>
          <a:r>
            <a:rPr lang="en-US" altLang="zh-TW" dirty="0" smtClean="0"/>
            <a:t>Device</a:t>
          </a:r>
          <a:endParaRPr lang="zh-TW" altLang="en-US" dirty="0"/>
        </a:p>
      </dgm:t>
    </dgm:pt>
    <dgm:pt modelId="{5E77675F-ABFE-4E2F-875D-77F2FD343B5B}" type="parTrans" cxnId="{9C2C4EE1-AD35-4EA3-A6A5-9478DFAE7BF0}">
      <dgm:prSet/>
      <dgm:spPr/>
      <dgm:t>
        <a:bodyPr/>
        <a:lstStyle/>
        <a:p>
          <a:endParaRPr lang="zh-TW" altLang="en-US"/>
        </a:p>
      </dgm:t>
    </dgm:pt>
    <dgm:pt modelId="{2E15D78F-CE92-49C1-850D-97428A868BAC}" type="sibTrans" cxnId="{9C2C4EE1-AD35-4EA3-A6A5-9478DFAE7BF0}">
      <dgm:prSet/>
      <dgm:spPr/>
      <dgm:t>
        <a:bodyPr/>
        <a:lstStyle/>
        <a:p>
          <a:endParaRPr lang="zh-TW" altLang="en-US"/>
        </a:p>
      </dgm:t>
    </dgm:pt>
    <dgm:pt modelId="{7614FBB6-48DE-43C1-A976-67BD165842F0}">
      <dgm:prSet phldrT="[文字]"/>
      <dgm:spPr/>
      <dgm:t>
        <a:bodyPr/>
        <a:lstStyle/>
        <a:p>
          <a:r>
            <a:rPr lang="en-US" altLang="zh-TW" dirty="0" smtClean="0"/>
            <a:t>TCP</a:t>
          </a:r>
          <a:endParaRPr lang="zh-TW" altLang="en-US" dirty="0"/>
        </a:p>
      </dgm:t>
    </dgm:pt>
    <dgm:pt modelId="{58A56249-0809-4F7C-878A-D33D3A4C7B54}" type="parTrans" cxnId="{0F58E99E-199B-4245-AF6D-9163651BCFBA}">
      <dgm:prSet/>
      <dgm:spPr/>
      <dgm:t>
        <a:bodyPr/>
        <a:lstStyle/>
        <a:p>
          <a:endParaRPr lang="zh-TW" altLang="en-US"/>
        </a:p>
      </dgm:t>
    </dgm:pt>
    <dgm:pt modelId="{39A05096-F0E7-4EDE-9C9F-413DA658733A}" type="sibTrans" cxnId="{0F58E99E-199B-4245-AF6D-9163651BCFBA}">
      <dgm:prSet/>
      <dgm:spPr/>
      <dgm:t>
        <a:bodyPr/>
        <a:lstStyle/>
        <a:p>
          <a:endParaRPr lang="zh-TW" altLang="en-US"/>
        </a:p>
      </dgm:t>
    </dgm:pt>
    <dgm:pt modelId="{78989306-36E9-4D0E-BCA5-082F6FDC8269}">
      <dgm:prSet phldrT="[文字]"/>
      <dgm:spPr/>
      <dgm:t>
        <a:bodyPr/>
        <a:lstStyle/>
        <a:p>
          <a:r>
            <a:rPr lang="zh-TW" altLang="en-US" dirty="0" smtClean="0"/>
            <a:t>私有雲</a:t>
          </a:r>
          <a:endParaRPr lang="zh-TW" altLang="en-US" dirty="0"/>
        </a:p>
      </dgm:t>
    </dgm:pt>
    <dgm:pt modelId="{56D87AAB-AF51-46AF-B2AF-BAFF897E6D37}" type="parTrans" cxnId="{D2B1B8A9-1898-4A66-A2BF-50ECD5386CE5}">
      <dgm:prSet/>
      <dgm:spPr/>
      <dgm:t>
        <a:bodyPr/>
        <a:lstStyle/>
        <a:p>
          <a:endParaRPr lang="zh-TW" altLang="en-US"/>
        </a:p>
      </dgm:t>
    </dgm:pt>
    <dgm:pt modelId="{CC424EE2-4241-4571-9761-A07DC2662776}" type="sibTrans" cxnId="{D2B1B8A9-1898-4A66-A2BF-50ECD5386CE5}">
      <dgm:prSet/>
      <dgm:spPr/>
      <dgm:t>
        <a:bodyPr/>
        <a:lstStyle/>
        <a:p>
          <a:endParaRPr lang="zh-TW" altLang="en-US"/>
        </a:p>
      </dgm:t>
    </dgm:pt>
    <dgm:pt modelId="{B4A1CEBF-3AD5-40FC-9002-2F0A8C7F0CDA}">
      <dgm:prSet phldrT="[文字]"/>
      <dgm:spPr/>
      <dgm:t>
        <a:bodyPr/>
        <a:lstStyle/>
        <a:p>
          <a:r>
            <a:rPr lang="zh-TW" altLang="en-US" dirty="0" smtClean="0"/>
            <a:t>應用</a:t>
          </a:r>
          <a:endParaRPr lang="zh-TW" altLang="en-US" dirty="0"/>
        </a:p>
      </dgm:t>
    </dgm:pt>
    <dgm:pt modelId="{992C8B07-97DE-421A-9DA9-256C07C8C497}" type="parTrans" cxnId="{8E5EE8DB-6715-4CD7-A590-0F7D1597AFCB}">
      <dgm:prSet/>
      <dgm:spPr/>
      <dgm:t>
        <a:bodyPr/>
        <a:lstStyle/>
        <a:p>
          <a:endParaRPr lang="zh-TW" altLang="en-US"/>
        </a:p>
      </dgm:t>
    </dgm:pt>
    <dgm:pt modelId="{62AF101D-8089-4407-99E2-65360E3E8900}" type="sibTrans" cxnId="{8E5EE8DB-6715-4CD7-A590-0F7D1597AFCB}">
      <dgm:prSet/>
      <dgm:spPr/>
      <dgm:t>
        <a:bodyPr/>
        <a:lstStyle/>
        <a:p>
          <a:endParaRPr lang="zh-TW" altLang="en-US"/>
        </a:p>
      </dgm:t>
    </dgm:pt>
    <dgm:pt modelId="{2DAF8560-E0FA-4DC6-9ED7-AA2B30E0951E}">
      <dgm:prSet phldrT="[文字]"/>
      <dgm:spPr/>
      <dgm:t>
        <a:bodyPr/>
        <a:lstStyle/>
        <a:p>
          <a:r>
            <a:rPr lang="zh-TW" altLang="en-US" dirty="0" smtClean="0"/>
            <a:t>介面</a:t>
          </a:r>
          <a:endParaRPr lang="zh-TW" altLang="en-US" dirty="0"/>
        </a:p>
      </dgm:t>
    </dgm:pt>
    <dgm:pt modelId="{3E0A0E37-8A37-423B-BA64-95ADBA6C01B7}" type="parTrans" cxnId="{42B1FDA8-188A-482C-AE5B-D610F135EF4F}">
      <dgm:prSet/>
      <dgm:spPr/>
      <dgm:t>
        <a:bodyPr/>
        <a:lstStyle/>
        <a:p>
          <a:endParaRPr lang="zh-TW" altLang="en-US"/>
        </a:p>
      </dgm:t>
    </dgm:pt>
    <dgm:pt modelId="{780ABF4B-5CD0-4824-B1DD-596AAE395BFC}" type="sibTrans" cxnId="{42B1FDA8-188A-482C-AE5B-D610F135EF4F}">
      <dgm:prSet/>
      <dgm:spPr/>
      <dgm:t>
        <a:bodyPr/>
        <a:lstStyle/>
        <a:p>
          <a:endParaRPr lang="zh-TW" altLang="en-US"/>
        </a:p>
      </dgm:t>
    </dgm:pt>
    <dgm:pt modelId="{F9FE1235-84BE-41A5-B1C9-08D832DA3515}" type="pres">
      <dgm:prSet presAssocID="{F7B2A3BA-B27E-4551-A378-983D71E040D9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DA3113C2-D9A6-4337-835B-7911DF5969B6}" type="pres">
      <dgm:prSet presAssocID="{F7B2A3BA-B27E-4551-A378-983D71E040D9}" presName="hierFlow" presStyleCnt="0"/>
      <dgm:spPr/>
    </dgm:pt>
    <dgm:pt modelId="{163A51AD-3222-4C55-B8DD-D7FF3B6C8819}" type="pres">
      <dgm:prSet presAssocID="{F7B2A3BA-B27E-4551-A378-983D71E040D9}" presName="firstBuf" presStyleCnt="0"/>
      <dgm:spPr/>
    </dgm:pt>
    <dgm:pt modelId="{148AA633-BBDB-483B-A7C5-7DFC2C4D0D59}" type="pres">
      <dgm:prSet presAssocID="{F7B2A3BA-B27E-4551-A378-983D71E040D9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4E5A003C-2BD7-4296-99AA-EC12783DC2B1}" type="pres">
      <dgm:prSet presAssocID="{FE19248A-6A3B-463A-8487-2619482FC412}" presName="Name17" presStyleCnt="0"/>
      <dgm:spPr/>
    </dgm:pt>
    <dgm:pt modelId="{D5EECF6B-CF55-4E92-B9FF-1205AB76A447}" type="pres">
      <dgm:prSet presAssocID="{FE19248A-6A3B-463A-8487-2619482FC412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770D86B2-EAA3-4D46-A89E-5D98B5F6D399}" type="pres">
      <dgm:prSet presAssocID="{FE19248A-6A3B-463A-8487-2619482FC412}" presName="hierChild2" presStyleCnt="0"/>
      <dgm:spPr/>
    </dgm:pt>
    <dgm:pt modelId="{7F6A8146-6ECF-444B-86A6-E4AE07611260}" type="pres">
      <dgm:prSet presAssocID="{D1B61ED9-4068-499C-A814-23C55EFEA966}" presName="Name25" presStyleLbl="parChTrans1D2" presStyleIdx="0" presStyleCnt="2"/>
      <dgm:spPr/>
      <dgm:t>
        <a:bodyPr/>
        <a:lstStyle/>
        <a:p>
          <a:endParaRPr lang="zh-TW" altLang="en-US"/>
        </a:p>
      </dgm:t>
    </dgm:pt>
    <dgm:pt modelId="{90D7270C-AE02-4DD2-B700-6583E0A6D4D7}" type="pres">
      <dgm:prSet presAssocID="{D1B61ED9-4068-499C-A814-23C55EFEA966}" presName="connTx" presStyleLbl="parChTrans1D2" presStyleIdx="0" presStyleCnt="2"/>
      <dgm:spPr/>
      <dgm:t>
        <a:bodyPr/>
        <a:lstStyle/>
        <a:p>
          <a:endParaRPr lang="zh-TW" altLang="en-US"/>
        </a:p>
      </dgm:t>
    </dgm:pt>
    <dgm:pt modelId="{9172F6BF-D3C9-44E2-98F7-1B55444E72C5}" type="pres">
      <dgm:prSet presAssocID="{79A52378-C6BF-4A5B-9096-339CBE83DC21}" presName="Name30" presStyleCnt="0"/>
      <dgm:spPr/>
    </dgm:pt>
    <dgm:pt modelId="{FE892451-8B93-4F35-AB2A-4E98D9834357}" type="pres">
      <dgm:prSet presAssocID="{79A52378-C6BF-4A5B-9096-339CBE83DC21}" presName="level2Shape" presStyleLbl="node2" presStyleIdx="0" presStyleCnt="2"/>
      <dgm:spPr/>
      <dgm:t>
        <a:bodyPr/>
        <a:lstStyle/>
        <a:p>
          <a:endParaRPr lang="zh-TW" altLang="en-US"/>
        </a:p>
      </dgm:t>
    </dgm:pt>
    <dgm:pt modelId="{32DC488B-2EEA-4DBF-9718-85FABC358357}" type="pres">
      <dgm:prSet presAssocID="{79A52378-C6BF-4A5B-9096-339CBE83DC21}" presName="hierChild3" presStyleCnt="0"/>
      <dgm:spPr/>
    </dgm:pt>
    <dgm:pt modelId="{2FA166BB-874D-4DD5-B36B-79DA6B858118}" type="pres">
      <dgm:prSet presAssocID="{4E092061-3D0E-4A58-B853-8C10C0F3BEDC}" presName="Name25" presStyleLbl="parChTrans1D3" presStyleIdx="0" presStyleCnt="3"/>
      <dgm:spPr/>
      <dgm:t>
        <a:bodyPr/>
        <a:lstStyle/>
        <a:p>
          <a:endParaRPr lang="zh-TW" altLang="en-US"/>
        </a:p>
      </dgm:t>
    </dgm:pt>
    <dgm:pt modelId="{0BFEF343-0809-4D46-88EE-0B29C8764D5B}" type="pres">
      <dgm:prSet presAssocID="{4E092061-3D0E-4A58-B853-8C10C0F3BEDC}" presName="connTx" presStyleLbl="parChTrans1D3" presStyleIdx="0" presStyleCnt="3"/>
      <dgm:spPr/>
      <dgm:t>
        <a:bodyPr/>
        <a:lstStyle/>
        <a:p>
          <a:endParaRPr lang="zh-TW" altLang="en-US"/>
        </a:p>
      </dgm:t>
    </dgm:pt>
    <dgm:pt modelId="{591BB820-9957-4780-9ABA-35A66DE68073}" type="pres">
      <dgm:prSet presAssocID="{00C60889-2CE3-4BF6-A789-91D013FEE4BC}" presName="Name30" presStyleCnt="0"/>
      <dgm:spPr/>
    </dgm:pt>
    <dgm:pt modelId="{46700215-1F1D-4641-A1AD-0E227B75CB3E}" type="pres">
      <dgm:prSet presAssocID="{00C60889-2CE3-4BF6-A789-91D013FEE4BC}" presName="level2Shape" presStyleLbl="node3" presStyleIdx="0" presStyleCnt="3"/>
      <dgm:spPr/>
      <dgm:t>
        <a:bodyPr/>
        <a:lstStyle/>
        <a:p>
          <a:endParaRPr lang="zh-TW" altLang="en-US"/>
        </a:p>
      </dgm:t>
    </dgm:pt>
    <dgm:pt modelId="{B28521B3-1010-4EDC-8F32-BC76DE3B317E}" type="pres">
      <dgm:prSet presAssocID="{00C60889-2CE3-4BF6-A789-91D013FEE4BC}" presName="hierChild3" presStyleCnt="0"/>
      <dgm:spPr/>
    </dgm:pt>
    <dgm:pt modelId="{E67CC2D5-FDDA-4520-A217-E73E145467D5}" type="pres">
      <dgm:prSet presAssocID="{AAC0B8F4-ED93-4930-A044-6F57DD285249}" presName="Name25" presStyleLbl="parChTrans1D3" presStyleIdx="1" presStyleCnt="3"/>
      <dgm:spPr/>
      <dgm:t>
        <a:bodyPr/>
        <a:lstStyle/>
        <a:p>
          <a:endParaRPr lang="zh-TW" altLang="en-US"/>
        </a:p>
      </dgm:t>
    </dgm:pt>
    <dgm:pt modelId="{7E041255-95A6-438A-A541-E0FCD273E3EB}" type="pres">
      <dgm:prSet presAssocID="{AAC0B8F4-ED93-4930-A044-6F57DD285249}" presName="connTx" presStyleLbl="parChTrans1D3" presStyleIdx="1" presStyleCnt="3"/>
      <dgm:spPr/>
      <dgm:t>
        <a:bodyPr/>
        <a:lstStyle/>
        <a:p>
          <a:endParaRPr lang="zh-TW" altLang="en-US"/>
        </a:p>
      </dgm:t>
    </dgm:pt>
    <dgm:pt modelId="{0BB9156F-9A70-4728-9D86-C82591C44B08}" type="pres">
      <dgm:prSet presAssocID="{7F4CA781-7853-4E87-A56E-7DB7A4704E17}" presName="Name30" presStyleCnt="0"/>
      <dgm:spPr/>
    </dgm:pt>
    <dgm:pt modelId="{BE983451-181F-4371-B0AA-02502CB26C28}" type="pres">
      <dgm:prSet presAssocID="{7F4CA781-7853-4E87-A56E-7DB7A4704E17}" presName="level2Shape" presStyleLbl="node3" presStyleIdx="1" presStyleCnt="3"/>
      <dgm:spPr/>
      <dgm:t>
        <a:bodyPr/>
        <a:lstStyle/>
        <a:p>
          <a:endParaRPr lang="zh-TW" altLang="en-US"/>
        </a:p>
      </dgm:t>
    </dgm:pt>
    <dgm:pt modelId="{0CA01AE5-A7AD-493B-BBC2-7935A8FD48FA}" type="pres">
      <dgm:prSet presAssocID="{7F4CA781-7853-4E87-A56E-7DB7A4704E17}" presName="hierChild3" presStyleCnt="0"/>
      <dgm:spPr/>
    </dgm:pt>
    <dgm:pt modelId="{3083FE6F-71E0-42B0-B717-4D98E40C6C09}" type="pres">
      <dgm:prSet presAssocID="{5E77675F-ABFE-4E2F-875D-77F2FD343B5B}" presName="Name25" presStyleLbl="parChTrans1D2" presStyleIdx="1" presStyleCnt="2"/>
      <dgm:spPr/>
      <dgm:t>
        <a:bodyPr/>
        <a:lstStyle/>
        <a:p>
          <a:endParaRPr lang="zh-TW" altLang="en-US"/>
        </a:p>
      </dgm:t>
    </dgm:pt>
    <dgm:pt modelId="{0B4E40E9-DA0F-4003-8600-3C76392218E7}" type="pres">
      <dgm:prSet presAssocID="{5E77675F-ABFE-4E2F-875D-77F2FD343B5B}" presName="connTx" presStyleLbl="parChTrans1D2" presStyleIdx="1" presStyleCnt="2"/>
      <dgm:spPr/>
      <dgm:t>
        <a:bodyPr/>
        <a:lstStyle/>
        <a:p>
          <a:endParaRPr lang="zh-TW" altLang="en-US"/>
        </a:p>
      </dgm:t>
    </dgm:pt>
    <dgm:pt modelId="{48E803FD-7585-40A3-B1E4-2F22539A3DB2}" type="pres">
      <dgm:prSet presAssocID="{9377F9E8-596E-4265-89D2-CF357FE22CED}" presName="Name30" presStyleCnt="0"/>
      <dgm:spPr/>
    </dgm:pt>
    <dgm:pt modelId="{99AD7E1F-FD28-4030-96E9-0991D025914B}" type="pres">
      <dgm:prSet presAssocID="{9377F9E8-596E-4265-89D2-CF357FE22CED}" presName="level2Shape" presStyleLbl="node2" presStyleIdx="1" presStyleCnt="2"/>
      <dgm:spPr/>
      <dgm:t>
        <a:bodyPr/>
        <a:lstStyle/>
        <a:p>
          <a:endParaRPr lang="zh-TW" altLang="en-US"/>
        </a:p>
      </dgm:t>
    </dgm:pt>
    <dgm:pt modelId="{D3EAE2EA-F574-4FE8-9F13-1231225758D8}" type="pres">
      <dgm:prSet presAssocID="{9377F9E8-596E-4265-89D2-CF357FE22CED}" presName="hierChild3" presStyleCnt="0"/>
      <dgm:spPr/>
    </dgm:pt>
    <dgm:pt modelId="{D97A4969-CC1F-4552-B449-C4F670A1FF0F}" type="pres">
      <dgm:prSet presAssocID="{58A56249-0809-4F7C-878A-D33D3A4C7B54}" presName="Name25" presStyleLbl="parChTrans1D3" presStyleIdx="2" presStyleCnt="3"/>
      <dgm:spPr/>
      <dgm:t>
        <a:bodyPr/>
        <a:lstStyle/>
        <a:p>
          <a:endParaRPr lang="zh-TW" altLang="en-US"/>
        </a:p>
      </dgm:t>
    </dgm:pt>
    <dgm:pt modelId="{B4CB4A73-ED6F-45EE-B81D-340CF6CC4A7D}" type="pres">
      <dgm:prSet presAssocID="{58A56249-0809-4F7C-878A-D33D3A4C7B54}" presName="connTx" presStyleLbl="parChTrans1D3" presStyleIdx="2" presStyleCnt="3"/>
      <dgm:spPr/>
      <dgm:t>
        <a:bodyPr/>
        <a:lstStyle/>
        <a:p>
          <a:endParaRPr lang="zh-TW" altLang="en-US"/>
        </a:p>
      </dgm:t>
    </dgm:pt>
    <dgm:pt modelId="{C8615853-7F85-474F-8D3E-D6222417B1B8}" type="pres">
      <dgm:prSet presAssocID="{7614FBB6-48DE-43C1-A976-67BD165842F0}" presName="Name30" presStyleCnt="0"/>
      <dgm:spPr/>
    </dgm:pt>
    <dgm:pt modelId="{21C4DBE2-8AE3-46E9-A081-AB23362AFA88}" type="pres">
      <dgm:prSet presAssocID="{7614FBB6-48DE-43C1-A976-67BD165842F0}" presName="level2Shape" presStyleLbl="node3" presStyleIdx="2" presStyleCnt="3"/>
      <dgm:spPr/>
      <dgm:t>
        <a:bodyPr/>
        <a:lstStyle/>
        <a:p>
          <a:endParaRPr lang="zh-TW" altLang="en-US"/>
        </a:p>
      </dgm:t>
    </dgm:pt>
    <dgm:pt modelId="{CA1BB323-37EB-42E0-8E67-6C726BC8EF12}" type="pres">
      <dgm:prSet presAssocID="{7614FBB6-48DE-43C1-A976-67BD165842F0}" presName="hierChild3" presStyleCnt="0"/>
      <dgm:spPr/>
    </dgm:pt>
    <dgm:pt modelId="{17CDED09-D664-4B02-A407-9544A9063782}" type="pres">
      <dgm:prSet presAssocID="{F7B2A3BA-B27E-4551-A378-983D71E040D9}" presName="bgShapesFlow" presStyleCnt="0"/>
      <dgm:spPr/>
    </dgm:pt>
    <dgm:pt modelId="{612856C1-55EF-411F-BF56-84BD5069F9EB}" type="pres">
      <dgm:prSet presAssocID="{78989306-36E9-4D0E-BCA5-082F6FDC8269}" presName="rectComp" presStyleCnt="0"/>
      <dgm:spPr/>
    </dgm:pt>
    <dgm:pt modelId="{5AB15CC7-903A-438B-A089-7583A495CFE0}" type="pres">
      <dgm:prSet presAssocID="{78989306-36E9-4D0E-BCA5-082F6FDC8269}" presName="bgRect" presStyleLbl="bgShp" presStyleIdx="0" presStyleCnt="3"/>
      <dgm:spPr/>
      <dgm:t>
        <a:bodyPr/>
        <a:lstStyle/>
        <a:p>
          <a:endParaRPr lang="zh-TW" altLang="en-US"/>
        </a:p>
      </dgm:t>
    </dgm:pt>
    <dgm:pt modelId="{90738A26-6971-45F3-B637-0256A6A0842E}" type="pres">
      <dgm:prSet presAssocID="{78989306-36E9-4D0E-BCA5-082F6FDC8269}" presName="bgRectTx" presStyleLbl="bgShp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26E5347-016A-415E-AE46-862F84535B7B}" type="pres">
      <dgm:prSet presAssocID="{78989306-36E9-4D0E-BCA5-082F6FDC8269}" presName="spComp" presStyleCnt="0"/>
      <dgm:spPr/>
    </dgm:pt>
    <dgm:pt modelId="{6D5913F5-7EDC-42E4-BBE0-B28E082CD7C3}" type="pres">
      <dgm:prSet presAssocID="{78989306-36E9-4D0E-BCA5-082F6FDC8269}" presName="hSp" presStyleCnt="0"/>
      <dgm:spPr/>
    </dgm:pt>
    <dgm:pt modelId="{8BD1F534-4026-40D6-A8A9-D23B029B3078}" type="pres">
      <dgm:prSet presAssocID="{B4A1CEBF-3AD5-40FC-9002-2F0A8C7F0CDA}" presName="rectComp" presStyleCnt="0"/>
      <dgm:spPr/>
    </dgm:pt>
    <dgm:pt modelId="{A35241BA-6B38-4BF4-BD52-E693F61A6145}" type="pres">
      <dgm:prSet presAssocID="{B4A1CEBF-3AD5-40FC-9002-2F0A8C7F0CDA}" presName="bgRect" presStyleLbl="bgShp" presStyleIdx="1" presStyleCnt="3"/>
      <dgm:spPr/>
      <dgm:t>
        <a:bodyPr/>
        <a:lstStyle/>
        <a:p>
          <a:endParaRPr lang="zh-TW" altLang="en-US"/>
        </a:p>
      </dgm:t>
    </dgm:pt>
    <dgm:pt modelId="{97FDCAD5-D35A-41B6-ABA1-FFF7AD10CEAF}" type="pres">
      <dgm:prSet presAssocID="{B4A1CEBF-3AD5-40FC-9002-2F0A8C7F0CDA}" presName="bgRectTx" presStyleLbl="bgShp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1A95FD4-1BB7-44E2-9001-D22270A151EA}" type="pres">
      <dgm:prSet presAssocID="{B4A1CEBF-3AD5-40FC-9002-2F0A8C7F0CDA}" presName="spComp" presStyleCnt="0"/>
      <dgm:spPr/>
    </dgm:pt>
    <dgm:pt modelId="{BFA75016-EB26-4BA9-A96F-BB23CC9FAF3A}" type="pres">
      <dgm:prSet presAssocID="{B4A1CEBF-3AD5-40FC-9002-2F0A8C7F0CDA}" presName="hSp" presStyleCnt="0"/>
      <dgm:spPr/>
    </dgm:pt>
    <dgm:pt modelId="{66827A98-15A7-4DFE-8A12-830FA6562A10}" type="pres">
      <dgm:prSet presAssocID="{2DAF8560-E0FA-4DC6-9ED7-AA2B30E0951E}" presName="rectComp" presStyleCnt="0"/>
      <dgm:spPr/>
    </dgm:pt>
    <dgm:pt modelId="{30E62E2D-6892-491F-A42B-09860DCDDEF8}" type="pres">
      <dgm:prSet presAssocID="{2DAF8560-E0FA-4DC6-9ED7-AA2B30E0951E}" presName="bgRect" presStyleLbl="bgShp" presStyleIdx="2" presStyleCnt="3"/>
      <dgm:spPr/>
      <dgm:t>
        <a:bodyPr/>
        <a:lstStyle/>
        <a:p>
          <a:endParaRPr lang="zh-TW" altLang="en-US"/>
        </a:p>
      </dgm:t>
    </dgm:pt>
    <dgm:pt modelId="{C87584C0-C302-4E00-8E27-5A544D41744F}" type="pres">
      <dgm:prSet presAssocID="{2DAF8560-E0FA-4DC6-9ED7-AA2B30E0951E}" presName="bgRectTx" presStyleLbl="bgShp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1290A49-22BC-4ED1-A9D9-32E549EC16FF}" type="presOf" srcId="{78989306-36E9-4D0E-BCA5-082F6FDC8269}" destId="{90738A26-6971-45F3-B637-0256A6A0842E}" srcOrd="1" destOrd="0" presId="urn:microsoft.com/office/officeart/2005/8/layout/hierarchy5"/>
    <dgm:cxn modelId="{D13ACFAD-261E-4FC0-9B31-4770BE533EF6}" type="presOf" srcId="{78989306-36E9-4D0E-BCA5-082F6FDC8269}" destId="{5AB15CC7-903A-438B-A089-7583A495CFE0}" srcOrd="0" destOrd="0" presId="urn:microsoft.com/office/officeart/2005/8/layout/hierarchy5"/>
    <dgm:cxn modelId="{05C41DFA-F3DA-4863-AE36-15A38F0A8A55}" type="presOf" srcId="{D1B61ED9-4068-499C-A814-23C55EFEA966}" destId="{90D7270C-AE02-4DD2-B700-6583E0A6D4D7}" srcOrd="1" destOrd="0" presId="urn:microsoft.com/office/officeart/2005/8/layout/hierarchy5"/>
    <dgm:cxn modelId="{1B6AC0DB-F1CB-4F6C-91E4-AE5DCA7563D1}" type="presOf" srcId="{2DAF8560-E0FA-4DC6-9ED7-AA2B30E0951E}" destId="{30E62E2D-6892-491F-A42B-09860DCDDEF8}" srcOrd="0" destOrd="0" presId="urn:microsoft.com/office/officeart/2005/8/layout/hierarchy5"/>
    <dgm:cxn modelId="{42B1FDA8-188A-482C-AE5B-D610F135EF4F}" srcId="{F7B2A3BA-B27E-4551-A378-983D71E040D9}" destId="{2DAF8560-E0FA-4DC6-9ED7-AA2B30E0951E}" srcOrd="3" destOrd="0" parTransId="{3E0A0E37-8A37-423B-BA64-95ADBA6C01B7}" sibTransId="{780ABF4B-5CD0-4824-B1DD-596AAE395BFC}"/>
    <dgm:cxn modelId="{78EBDF67-2AA7-4B9D-9ECA-80C00EE6531B}" type="presOf" srcId="{AAC0B8F4-ED93-4930-A044-6F57DD285249}" destId="{E67CC2D5-FDDA-4520-A217-E73E145467D5}" srcOrd="0" destOrd="0" presId="urn:microsoft.com/office/officeart/2005/8/layout/hierarchy5"/>
    <dgm:cxn modelId="{FB50F5BF-94CD-4622-9281-A27BAB99C33E}" srcId="{FE19248A-6A3B-463A-8487-2619482FC412}" destId="{79A52378-C6BF-4A5B-9096-339CBE83DC21}" srcOrd="0" destOrd="0" parTransId="{D1B61ED9-4068-499C-A814-23C55EFEA966}" sibTransId="{4E2F193B-139E-4F82-899D-2098EB622873}"/>
    <dgm:cxn modelId="{68458614-161B-41A3-A7B5-AFEB199903D0}" type="presOf" srcId="{58A56249-0809-4F7C-878A-D33D3A4C7B54}" destId="{B4CB4A73-ED6F-45EE-B81D-340CF6CC4A7D}" srcOrd="1" destOrd="0" presId="urn:microsoft.com/office/officeart/2005/8/layout/hierarchy5"/>
    <dgm:cxn modelId="{17ECDC47-4313-470A-A051-80F897CC54F6}" type="presOf" srcId="{2DAF8560-E0FA-4DC6-9ED7-AA2B30E0951E}" destId="{C87584C0-C302-4E00-8E27-5A544D41744F}" srcOrd="1" destOrd="0" presId="urn:microsoft.com/office/officeart/2005/8/layout/hierarchy5"/>
    <dgm:cxn modelId="{E2A67E77-80B7-4CFC-985F-23C1F8F493ED}" srcId="{79A52378-C6BF-4A5B-9096-339CBE83DC21}" destId="{00C60889-2CE3-4BF6-A789-91D013FEE4BC}" srcOrd="0" destOrd="0" parTransId="{4E092061-3D0E-4A58-B853-8C10C0F3BEDC}" sibTransId="{8FB7A267-18EB-4DB0-ADDB-F8CD1620DE00}"/>
    <dgm:cxn modelId="{D2B1B8A9-1898-4A66-A2BF-50ECD5386CE5}" srcId="{F7B2A3BA-B27E-4551-A378-983D71E040D9}" destId="{78989306-36E9-4D0E-BCA5-082F6FDC8269}" srcOrd="1" destOrd="0" parTransId="{56D87AAB-AF51-46AF-B2AF-BAFF897E6D37}" sibTransId="{CC424EE2-4241-4571-9761-A07DC2662776}"/>
    <dgm:cxn modelId="{8E5EE8DB-6715-4CD7-A590-0F7D1597AFCB}" srcId="{F7B2A3BA-B27E-4551-A378-983D71E040D9}" destId="{B4A1CEBF-3AD5-40FC-9002-2F0A8C7F0CDA}" srcOrd="2" destOrd="0" parTransId="{992C8B07-97DE-421A-9DA9-256C07C8C497}" sibTransId="{62AF101D-8089-4407-99E2-65360E3E8900}"/>
    <dgm:cxn modelId="{55E96313-11AB-4275-B2BC-1A210657A685}" type="presOf" srcId="{B4A1CEBF-3AD5-40FC-9002-2F0A8C7F0CDA}" destId="{A35241BA-6B38-4BF4-BD52-E693F61A6145}" srcOrd="0" destOrd="0" presId="urn:microsoft.com/office/officeart/2005/8/layout/hierarchy5"/>
    <dgm:cxn modelId="{C942DB3C-81BC-4FC2-AC49-DC12A4B5D950}" type="presOf" srcId="{9377F9E8-596E-4265-89D2-CF357FE22CED}" destId="{99AD7E1F-FD28-4030-96E9-0991D025914B}" srcOrd="0" destOrd="0" presId="urn:microsoft.com/office/officeart/2005/8/layout/hierarchy5"/>
    <dgm:cxn modelId="{9C2C4EE1-AD35-4EA3-A6A5-9478DFAE7BF0}" srcId="{FE19248A-6A3B-463A-8487-2619482FC412}" destId="{9377F9E8-596E-4265-89D2-CF357FE22CED}" srcOrd="1" destOrd="0" parTransId="{5E77675F-ABFE-4E2F-875D-77F2FD343B5B}" sibTransId="{2E15D78F-CE92-49C1-850D-97428A868BAC}"/>
    <dgm:cxn modelId="{0342561D-85E7-4D9F-AAFD-1F05F5E4A691}" srcId="{F7B2A3BA-B27E-4551-A378-983D71E040D9}" destId="{FE19248A-6A3B-463A-8487-2619482FC412}" srcOrd="0" destOrd="0" parTransId="{FA55EE2C-2B7F-4CC0-A32F-BF04DC0FB0AA}" sibTransId="{6188B004-B609-43EA-AF2B-533E5BABC873}"/>
    <dgm:cxn modelId="{7E800CAE-BAFB-4AA5-BCBE-C48FB5480FCE}" type="presOf" srcId="{58A56249-0809-4F7C-878A-D33D3A4C7B54}" destId="{D97A4969-CC1F-4552-B449-C4F670A1FF0F}" srcOrd="0" destOrd="0" presId="urn:microsoft.com/office/officeart/2005/8/layout/hierarchy5"/>
    <dgm:cxn modelId="{7605270A-BF94-4E44-92CE-3C5FD0A28C19}" type="presOf" srcId="{00C60889-2CE3-4BF6-A789-91D013FEE4BC}" destId="{46700215-1F1D-4641-A1AD-0E227B75CB3E}" srcOrd="0" destOrd="0" presId="urn:microsoft.com/office/officeart/2005/8/layout/hierarchy5"/>
    <dgm:cxn modelId="{E6E16556-3FBD-4D27-A835-590205340D84}" type="presOf" srcId="{5E77675F-ABFE-4E2F-875D-77F2FD343B5B}" destId="{3083FE6F-71E0-42B0-B717-4D98E40C6C09}" srcOrd="0" destOrd="0" presId="urn:microsoft.com/office/officeart/2005/8/layout/hierarchy5"/>
    <dgm:cxn modelId="{18DD4218-431F-4E65-8271-41B8C778636B}" type="presOf" srcId="{4E092061-3D0E-4A58-B853-8C10C0F3BEDC}" destId="{0BFEF343-0809-4D46-88EE-0B29C8764D5B}" srcOrd="1" destOrd="0" presId="urn:microsoft.com/office/officeart/2005/8/layout/hierarchy5"/>
    <dgm:cxn modelId="{E2877DC4-CAFF-41BC-9251-4E5C54564E44}" type="presOf" srcId="{7F4CA781-7853-4E87-A56E-7DB7A4704E17}" destId="{BE983451-181F-4371-B0AA-02502CB26C28}" srcOrd="0" destOrd="0" presId="urn:microsoft.com/office/officeart/2005/8/layout/hierarchy5"/>
    <dgm:cxn modelId="{8311E103-5C35-4408-A989-2884566A1B42}" type="presOf" srcId="{4E092061-3D0E-4A58-B853-8C10C0F3BEDC}" destId="{2FA166BB-874D-4DD5-B36B-79DA6B858118}" srcOrd="0" destOrd="0" presId="urn:microsoft.com/office/officeart/2005/8/layout/hierarchy5"/>
    <dgm:cxn modelId="{88BD0A55-092B-4B54-B0F9-DB75262D423C}" type="presOf" srcId="{5E77675F-ABFE-4E2F-875D-77F2FD343B5B}" destId="{0B4E40E9-DA0F-4003-8600-3C76392218E7}" srcOrd="1" destOrd="0" presId="urn:microsoft.com/office/officeart/2005/8/layout/hierarchy5"/>
    <dgm:cxn modelId="{DBABE74D-EF5E-49A3-8659-72303A510F96}" type="presOf" srcId="{B4A1CEBF-3AD5-40FC-9002-2F0A8C7F0CDA}" destId="{97FDCAD5-D35A-41B6-ABA1-FFF7AD10CEAF}" srcOrd="1" destOrd="0" presId="urn:microsoft.com/office/officeart/2005/8/layout/hierarchy5"/>
    <dgm:cxn modelId="{FE80DC46-1CE9-4EED-9D27-C11550698CAB}" type="presOf" srcId="{F7B2A3BA-B27E-4551-A378-983D71E040D9}" destId="{F9FE1235-84BE-41A5-B1C9-08D832DA3515}" srcOrd="0" destOrd="0" presId="urn:microsoft.com/office/officeart/2005/8/layout/hierarchy5"/>
    <dgm:cxn modelId="{9A15533D-50B3-4B34-899E-8205F07601AE}" type="presOf" srcId="{D1B61ED9-4068-499C-A814-23C55EFEA966}" destId="{7F6A8146-6ECF-444B-86A6-E4AE07611260}" srcOrd="0" destOrd="0" presId="urn:microsoft.com/office/officeart/2005/8/layout/hierarchy5"/>
    <dgm:cxn modelId="{E942C8F5-2DF7-4811-9DC0-9639DB198975}" srcId="{79A52378-C6BF-4A5B-9096-339CBE83DC21}" destId="{7F4CA781-7853-4E87-A56E-7DB7A4704E17}" srcOrd="1" destOrd="0" parTransId="{AAC0B8F4-ED93-4930-A044-6F57DD285249}" sibTransId="{E71CD286-CEA9-4E30-9A92-659FB06B3F77}"/>
    <dgm:cxn modelId="{47FE568B-36EE-42CA-A6AE-AD67749707DF}" type="presOf" srcId="{79A52378-C6BF-4A5B-9096-339CBE83DC21}" destId="{FE892451-8B93-4F35-AB2A-4E98D9834357}" srcOrd="0" destOrd="0" presId="urn:microsoft.com/office/officeart/2005/8/layout/hierarchy5"/>
    <dgm:cxn modelId="{BB083C2F-54B4-47CD-A7C0-B41C484122BA}" type="presOf" srcId="{AAC0B8F4-ED93-4930-A044-6F57DD285249}" destId="{7E041255-95A6-438A-A541-E0FCD273E3EB}" srcOrd="1" destOrd="0" presId="urn:microsoft.com/office/officeart/2005/8/layout/hierarchy5"/>
    <dgm:cxn modelId="{38AD19D0-09BA-443F-B95E-A1FEC4B2F17E}" type="presOf" srcId="{FE19248A-6A3B-463A-8487-2619482FC412}" destId="{D5EECF6B-CF55-4E92-B9FF-1205AB76A447}" srcOrd="0" destOrd="0" presId="urn:microsoft.com/office/officeart/2005/8/layout/hierarchy5"/>
    <dgm:cxn modelId="{0F58E99E-199B-4245-AF6D-9163651BCFBA}" srcId="{9377F9E8-596E-4265-89D2-CF357FE22CED}" destId="{7614FBB6-48DE-43C1-A976-67BD165842F0}" srcOrd="0" destOrd="0" parTransId="{58A56249-0809-4F7C-878A-D33D3A4C7B54}" sibTransId="{39A05096-F0E7-4EDE-9C9F-413DA658733A}"/>
    <dgm:cxn modelId="{F3DBE4DF-1EA5-428A-B1D4-3C5D23C13C2C}" type="presOf" srcId="{7614FBB6-48DE-43C1-A976-67BD165842F0}" destId="{21C4DBE2-8AE3-46E9-A081-AB23362AFA88}" srcOrd="0" destOrd="0" presId="urn:microsoft.com/office/officeart/2005/8/layout/hierarchy5"/>
    <dgm:cxn modelId="{01FF14CD-C6C3-4754-ADC1-64CD5AA04F09}" type="presParOf" srcId="{F9FE1235-84BE-41A5-B1C9-08D832DA3515}" destId="{DA3113C2-D9A6-4337-835B-7911DF5969B6}" srcOrd="0" destOrd="0" presId="urn:microsoft.com/office/officeart/2005/8/layout/hierarchy5"/>
    <dgm:cxn modelId="{FD7CCD8B-C7A4-4911-87E1-C17BD2ECD484}" type="presParOf" srcId="{DA3113C2-D9A6-4337-835B-7911DF5969B6}" destId="{163A51AD-3222-4C55-B8DD-D7FF3B6C8819}" srcOrd="0" destOrd="0" presId="urn:microsoft.com/office/officeart/2005/8/layout/hierarchy5"/>
    <dgm:cxn modelId="{A93FBD7E-453A-4CBC-B312-0C8B3D247B3F}" type="presParOf" srcId="{DA3113C2-D9A6-4337-835B-7911DF5969B6}" destId="{148AA633-BBDB-483B-A7C5-7DFC2C4D0D59}" srcOrd="1" destOrd="0" presId="urn:microsoft.com/office/officeart/2005/8/layout/hierarchy5"/>
    <dgm:cxn modelId="{1E1474AE-6673-4D00-9C2B-90551901A31F}" type="presParOf" srcId="{148AA633-BBDB-483B-A7C5-7DFC2C4D0D59}" destId="{4E5A003C-2BD7-4296-99AA-EC12783DC2B1}" srcOrd="0" destOrd="0" presId="urn:microsoft.com/office/officeart/2005/8/layout/hierarchy5"/>
    <dgm:cxn modelId="{BE64B98F-48AB-4E54-9534-209272B0FFE3}" type="presParOf" srcId="{4E5A003C-2BD7-4296-99AA-EC12783DC2B1}" destId="{D5EECF6B-CF55-4E92-B9FF-1205AB76A447}" srcOrd="0" destOrd="0" presId="urn:microsoft.com/office/officeart/2005/8/layout/hierarchy5"/>
    <dgm:cxn modelId="{1AC17A6A-A85D-42A8-A88F-CF45D70EC692}" type="presParOf" srcId="{4E5A003C-2BD7-4296-99AA-EC12783DC2B1}" destId="{770D86B2-EAA3-4D46-A89E-5D98B5F6D399}" srcOrd="1" destOrd="0" presId="urn:microsoft.com/office/officeart/2005/8/layout/hierarchy5"/>
    <dgm:cxn modelId="{830DF74F-1397-4E6E-982D-6658DF27CD20}" type="presParOf" srcId="{770D86B2-EAA3-4D46-A89E-5D98B5F6D399}" destId="{7F6A8146-6ECF-444B-86A6-E4AE07611260}" srcOrd="0" destOrd="0" presId="urn:microsoft.com/office/officeart/2005/8/layout/hierarchy5"/>
    <dgm:cxn modelId="{4C58DCCD-51A7-47CF-A196-257082DC85B1}" type="presParOf" srcId="{7F6A8146-6ECF-444B-86A6-E4AE07611260}" destId="{90D7270C-AE02-4DD2-B700-6583E0A6D4D7}" srcOrd="0" destOrd="0" presId="urn:microsoft.com/office/officeart/2005/8/layout/hierarchy5"/>
    <dgm:cxn modelId="{65C06C10-D913-4EA5-BDC8-720B5B5812FC}" type="presParOf" srcId="{770D86B2-EAA3-4D46-A89E-5D98B5F6D399}" destId="{9172F6BF-D3C9-44E2-98F7-1B55444E72C5}" srcOrd="1" destOrd="0" presId="urn:microsoft.com/office/officeart/2005/8/layout/hierarchy5"/>
    <dgm:cxn modelId="{8171D30D-619A-4DA6-B36D-ECD2E156C5F1}" type="presParOf" srcId="{9172F6BF-D3C9-44E2-98F7-1B55444E72C5}" destId="{FE892451-8B93-4F35-AB2A-4E98D9834357}" srcOrd="0" destOrd="0" presId="urn:microsoft.com/office/officeart/2005/8/layout/hierarchy5"/>
    <dgm:cxn modelId="{7E969370-1411-49A3-BF9C-5B2D9F542D6E}" type="presParOf" srcId="{9172F6BF-D3C9-44E2-98F7-1B55444E72C5}" destId="{32DC488B-2EEA-4DBF-9718-85FABC358357}" srcOrd="1" destOrd="0" presId="urn:microsoft.com/office/officeart/2005/8/layout/hierarchy5"/>
    <dgm:cxn modelId="{89544D6C-FE51-41D6-9504-C6C8FD29A6D0}" type="presParOf" srcId="{32DC488B-2EEA-4DBF-9718-85FABC358357}" destId="{2FA166BB-874D-4DD5-B36B-79DA6B858118}" srcOrd="0" destOrd="0" presId="urn:microsoft.com/office/officeart/2005/8/layout/hierarchy5"/>
    <dgm:cxn modelId="{50F667F1-1B12-4493-8482-53EB74EAA1D0}" type="presParOf" srcId="{2FA166BB-874D-4DD5-B36B-79DA6B858118}" destId="{0BFEF343-0809-4D46-88EE-0B29C8764D5B}" srcOrd="0" destOrd="0" presId="urn:microsoft.com/office/officeart/2005/8/layout/hierarchy5"/>
    <dgm:cxn modelId="{DD59D54D-E9AC-4E68-A468-CEC43F3969AB}" type="presParOf" srcId="{32DC488B-2EEA-4DBF-9718-85FABC358357}" destId="{591BB820-9957-4780-9ABA-35A66DE68073}" srcOrd="1" destOrd="0" presId="urn:microsoft.com/office/officeart/2005/8/layout/hierarchy5"/>
    <dgm:cxn modelId="{2BFB0677-2A5F-4CE0-82D1-98DEE08B09A4}" type="presParOf" srcId="{591BB820-9957-4780-9ABA-35A66DE68073}" destId="{46700215-1F1D-4641-A1AD-0E227B75CB3E}" srcOrd="0" destOrd="0" presId="urn:microsoft.com/office/officeart/2005/8/layout/hierarchy5"/>
    <dgm:cxn modelId="{32190E2A-486D-4C00-9529-E79032E1B50F}" type="presParOf" srcId="{591BB820-9957-4780-9ABA-35A66DE68073}" destId="{B28521B3-1010-4EDC-8F32-BC76DE3B317E}" srcOrd="1" destOrd="0" presId="urn:microsoft.com/office/officeart/2005/8/layout/hierarchy5"/>
    <dgm:cxn modelId="{ACFA5532-C057-4B10-A89A-01E2751F95D4}" type="presParOf" srcId="{32DC488B-2EEA-4DBF-9718-85FABC358357}" destId="{E67CC2D5-FDDA-4520-A217-E73E145467D5}" srcOrd="2" destOrd="0" presId="urn:microsoft.com/office/officeart/2005/8/layout/hierarchy5"/>
    <dgm:cxn modelId="{C84E2DF8-6064-410F-8578-74A5E83F7578}" type="presParOf" srcId="{E67CC2D5-FDDA-4520-A217-E73E145467D5}" destId="{7E041255-95A6-438A-A541-E0FCD273E3EB}" srcOrd="0" destOrd="0" presId="urn:microsoft.com/office/officeart/2005/8/layout/hierarchy5"/>
    <dgm:cxn modelId="{8F1E2158-3C55-4BF4-91F2-67F2F8195209}" type="presParOf" srcId="{32DC488B-2EEA-4DBF-9718-85FABC358357}" destId="{0BB9156F-9A70-4728-9D86-C82591C44B08}" srcOrd="3" destOrd="0" presId="urn:microsoft.com/office/officeart/2005/8/layout/hierarchy5"/>
    <dgm:cxn modelId="{ADD1598D-E12A-40E5-B71A-E58AEA0AB900}" type="presParOf" srcId="{0BB9156F-9A70-4728-9D86-C82591C44B08}" destId="{BE983451-181F-4371-B0AA-02502CB26C28}" srcOrd="0" destOrd="0" presId="urn:microsoft.com/office/officeart/2005/8/layout/hierarchy5"/>
    <dgm:cxn modelId="{EBC23051-79CC-49D4-8F91-B3933DFA6C4D}" type="presParOf" srcId="{0BB9156F-9A70-4728-9D86-C82591C44B08}" destId="{0CA01AE5-A7AD-493B-BBC2-7935A8FD48FA}" srcOrd="1" destOrd="0" presId="urn:microsoft.com/office/officeart/2005/8/layout/hierarchy5"/>
    <dgm:cxn modelId="{56A72D52-D69A-41FD-BC36-B0CE9E9A2181}" type="presParOf" srcId="{770D86B2-EAA3-4D46-A89E-5D98B5F6D399}" destId="{3083FE6F-71E0-42B0-B717-4D98E40C6C09}" srcOrd="2" destOrd="0" presId="urn:microsoft.com/office/officeart/2005/8/layout/hierarchy5"/>
    <dgm:cxn modelId="{4633EA3E-094D-406F-B96D-C65C16E425BB}" type="presParOf" srcId="{3083FE6F-71E0-42B0-B717-4D98E40C6C09}" destId="{0B4E40E9-DA0F-4003-8600-3C76392218E7}" srcOrd="0" destOrd="0" presId="urn:microsoft.com/office/officeart/2005/8/layout/hierarchy5"/>
    <dgm:cxn modelId="{3D33E6D7-7F72-489A-A311-9E9C756D66CA}" type="presParOf" srcId="{770D86B2-EAA3-4D46-A89E-5D98B5F6D399}" destId="{48E803FD-7585-40A3-B1E4-2F22539A3DB2}" srcOrd="3" destOrd="0" presId="urn:microsoft.com/office/officeart/2005/8/layout/hierarchy5"/>
    <dgm:cxn modelId="{ECD3A7DF-BC56-4F38-BCA1-207DD11783DB}" type="presParOf" srcId="{48E803FD-7585-40A3-B1E4-2F22539A3DB2}" destId="{99AD7E1F-FD28-4030-96E9-0991D025914B}" srcOrd="0" destOrd="0" presId="urn:microsoft.com/office/officeart/2005/8/layout/hierarchy5"/>
    <dgm:cxn modelId="{2F68B08E-87B4-422D-AF8A-983124EA63FF}" type="presParOf" srcId="{48E803FD-7585-40A3-B1E4-2F22539A3DB2}" destId="{D3EAE2EA-F574-4FE8-9F13-1231225758D8}" srcOrd="1" destOrd="0" presId="urn:microsoft.com/office/officeart/2005/8/layout/hierarchy5"/>
    <dgm:cxn modelId="{D2C52EB2-AB33-42A5-B8DE-CFF2A358BACE}" type="presParOf" srcId="{D3EAE2EA-F574-4FE8-9F13-1231225758D8}" destId="{D97A4969-CC1F-4552-B449-C4F670A1FF0F}" srcOrd="0" destOrd="0" presId="urn:microsoft.com/office/officeart/2005/8/layout/hierarchy5"/>
    <dgm:cxn modelId="{3283E035-903D-490E-A68A-E6EEA35218DF}" type="presParOf" srcId="{D97A4969-CC1F-4552-B449-C4F670A1FF0F}" destId="{B4CB4A73-ED6F-45EE-B81D-340CF6CC4A7D}" srcOrd="0" destOrd="0" presId="urn:microsoft.com/office/officeart/2005/8/layout/hierarchy5"/>
    <dgm:cxn modelId="{5EB4AE0B-C55C-4613-9CE2-F971E94A78CD}" type="presParOf" srcId="{D3EAE2EA-F574-4FE8-9F13-1231225758D8}" destId="{C8615853-7F85-474F-8D3E-D6222417B1B8}" srcOrd="1" destOrd="0" presId="urn:microsoft.com/office/officeart/2005/8/layout/hierarchy5"/>
    <dgm:cxn modelId="{6F4CE6EB-F265-463B-A5DA-58EC727FE5BE}" type="presParOf" srcId="{C8615853-7F85-474F-8D3E-D6222417B1B8}" destId="{21C4DBE2-8AE3-46E9-A081-AB23362AFA88}" srcOrd="0" destOrd="0" presId="urn:microsoft.com/office/officeart/2005/8/layout/hierarchy5"/>
    <dgm:cxn modelId="{9C4BD20E-190D-4589-BEE5-4F43A26F88D5}" type="presParOf" srcId="{C8615853-7F85-474F-8D3E-D6222417B1B8}" destId="{CA1BB323-37EB-42E0-8E67-6C726BC8EF12}" srcOrd="1" destOrd="0" presId="urn:microsoft.com/office/officeart/2005/8/layout/hierarchy5"/>
    <dgm:cxn modelId="{FFF217F9-15FA-4019-B7A1-FA625383787D}" type="presParOf" srcId="{F9FE1235-84BE-41A5-B1C9-08D832DA3515}" destId="{17CDED09-D664-4B02-A407-9544A9063782}" srcOrd="1" destOrd="0" presId="urn:microsoft.com/office/officeart/2005/8/layout/hierarchy5"/>
    <dgm:cxn modelId="{26AD3203-72C6-49D0-BED5-E8CDB6741481}" type="presParOf" srcId="{17CDED09-D664-4B02-A407-9544A9063782}" destId="{612856C1-55EF-411F-BF56-84BD5069F9EB}" srcOrd="0" destOrd="0" presId="urn:microsoft.com/office/officeart/2005/8/layout/hierarchy5"/>
    <dgm:cxn modelId="{3166BDFA-5089-4C73-8EE9-37F4524E195F}" type="presParOf" srcId="{612856C1-55EF-411F-BF56-84BD5069F9EB}" destId="{5AB15CC7-903A-438B-A089-7583A495CFE0}" srcOrd="0" destOrd="0" presId="urn:microsoft.com/office/officeart/2005/8/layout/hierarchy5"/>
    <dgm:cxn modelId="{174F8C5D-FBF1-4DB9-8DE4-A65B85DF56CF}" type="presParOf" srcId="{612856C1-55EF-411F-BF56-84BD5069F9EB}" destId="{90738A26-6971-45F3-B637-0256A6A0842E}" srcOrd="1" destOrd="0" presId="urn:microsoft.com/office/officeart/2005/8/layout/hierarchy5"/>
    <dgm:cxn modelId="{A2D9B3E5-B663-4DC7-BE38-2601293B8D73}" type="presParOf" srcId="{17CDED09-D664-4B02-A407-9544A9063782}" destId="{F26E5347-016A-415E-AE46-862F84535B7B}" srcOrd="1" destOrd="0" presId="urn:microsoft.com/office/officeart/2005/8/layout/hierarchy5"/>
    <dgm:cxn modelId="{83EB600B-E477-4043-AC62-B05F31BD7D76}" type="presParOf" srcId="{F26E5347-016A-415E-AE46-862F84535B7B}" destId="{6D5913F5-7EDC-42E4-BBE0-B28E082CD7C3}" srcOrd="0" destOrd="0" presId="urn:microsoft.com/office/officeart/2005/8/layout/hierarchy5"/>
    <dgm:cxn modelId="{128D19F8-8DF9-468C-9CA6-95658A1ED18D}" type="presParOf" srcId="{17CDED09-D664-4B02-A407-9544A9063782}" destId="{8BD1F534-4026-40D6-A8A9-D23B029B3078}" srcOrd="2" destOrd="0" presId="urn:microsoft.com/office/officeart/2005/8/layout/hierarchy5"/>
    <dgm:cxn modelId="{878C9958-82D9-4137-A5D1-0952FDDD9388}" type="presParOf" srcId="{8BD1F534-4026-40D6-A8A9-D23B029B3078}" destId="{A35241BA-6B38-4BF4-BD52-E693F61A6145}" srcOrd="0" destOrd="0" presId="urn:microsoft.com/office/officeart/2005/8/layout/hierarchy5"/>
    <dgm:cxn modelId="{31DC6D4B-CDEB-4D02-A406-9C56FE0EB177}" type="presParOf" srcId="{8BD1F534-4026-40D6-A8A9-D23B029B3078}" destId="{97FDCAD5-D35A-41B6-ABA1-FFF7AD10CEAF}" srcOrd="1" destOrd="0" presId="urn:microsoft.com/office/officeart/2005/8/layout/hierarchy5"/>
    <dgm:cxn modelId="{090E942A-D5C5-4877-9281-5A0ED9A2FEBC}" type="presParOf" srcId="{17CDED09-D664-4B02-A407-9544A9063782}" destId="{51A95FD4-1BB7-44E2-9001-D22270A151EA}" srcOrd="3" destOrd="0" presId="urn:microsoft.com/office/officeart/2005/8/layout/hierarchy5"/>
    <dgm:cxn modelId="{FB90CDDD-6A7E-4A0B-A91D-6EFF0172F468}" type="presParOf" srcId="{51A95FD4-1BB7-44E2-9001-D22270A151EA}" destId="{BFA75016-EB26-4BA9-A96F-BB23CC9FAF3A}" srcOrd="0" destOrd="0" presId="urn:microsoft.com/office/officeart/2005/8/layout/hierarchy5"/>
    <dgm:cxn modelId="{CF8C5715-00E7-4E81-B3F0-6AEE01F09A60}" type="presParOf" srcId="{17CDED09-D664-4B02-A407-9544A9063782}" destId="{66827A98-15A7-4DFE-8A12-830FA6562A10}" srcOrd="4" destOrd="0" presId="urn:microsoft.com/office/officeart/2005/8/layout/hierarchy5"/>
    <dgm:cxn modelId="{B0FDD1A9-AC69-4D59-9260-9A1D97B690F4}" type="presParOf" srcId="{66827A98-15A7-4DFE-8A12-830FA6562A10}" destId="{30E62E2D-6892-491F-A42B-09860DCDDEF8}" srcOrd="0" destOrd="0" presId="urn:microsoft.com/office/officeart/2005/8/layout/hierarchy5"/>
    <dgm:cxn modelId="{211C1277-1A1A-4860-9DB7-62C926B15BB8}" type="presParOf" srcId="{66827A98-15A7-4DFE-8A12-830FA6562A10}" destId="{C87584C0-C302-4E00-8E27-5A544D41744F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8E5CC03-E1B7-43C9-AC02-7834D730292F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30EECA73-4FC3-4D8C-8A1B-2705D98D6A85}">
      <dgm:prSet phldrT="[文字]"/>
      <dgm:spPr/>
      <dgm:t>
        <a:bodyPr/>
        <a:lstStyle/>
        <a:p>
          <a:r>
            <a:rPr lang="en-US" altLang="zh-TW" dirty="0" smtClean="0"/>
            <a:t>MySQL</a:t>
          </a:r>
          <a:endParaRPr lang="zh-TW" altLang="en-US" dirty="0"/>
        </a:p>
      </dgm:t>
    </dgm:pt>
    <dgm:pt modelId="{A1297CDD-3FAD-4FCB-8E83-C9B4C5FCF7EA}" type="parTrans" cxnId="{36768B5E-8DCD-4972-9A07-6A1B1006F0D8}">
      <dgm:prSet/>
      <dgm:spPr/>
      <dgm:t>
        <a:bodyPr/>
        <a:lstStyle/>
        <a:p>
          <a:endParaRPr lang="zh-TW" altLang="en-US"/>
        </a:p>
      </dgm:t>
    </dgm:pt>
    <dgm:pt modelId="{F5899420-6B29-4698-BEDE-4245B653DF7F}" type="sibTrans" cxnId="{36768B5E-8DCD-4972-9A07-6A1B1006F0D8}">
      <dgm:prSet/>
      <dgm:spPr/>
      <dgm:t>
        <a:bodyPr/>
        <a:lstStyle/>
        <a:p>
          <a:endParaRPr lang="zh-TW" altLang="en-US"/>
        </a:p>
      </dgm:t>
    </dgm:pt>
    <dgm:pt modelId="{17601AFB-D1D3-42F0-A7CB-E7462466A7E7}">
      <dgm:prSet phldrT="[文字]"/>
      <dgm:spPr/>
      <dgm:t>
        <a:bodyPr/>
        <a:lstStyle/>
        <a:p>
          <a:r>
            <a:rPr lang="en-US" altLang="zh-TW" dirty="0" err="1" smtClean="0"/>
            <a:t>WebSocket</a:t>
          </a:r>
          <a:r>
            <a:rPr lang="en-US" altLang="zh-TW" dirty="0" smtClean="0"/>
            <a:t> Service</a:t>
          </a:r>
          <a:endParaRPr lang="zh-TW" altLang="en-US" dirty="0"/>
        </a:p>
      </dgm:t>
    </dgm:pt>
    <dgm:pt modelId="{97D94B22-0CEA-4BC0-8DD7-8C9C283553E7}" type="parTrans" cxnId="{F6255B56-6763-4882-87D3-8E5983B51D7B}">
      <dgm:prSet/>
      <dgm:spPr/>
      <dgm:t>
        <a:bodyPr/>
        <a:lstStyle/>
        <a:p>
          <a:endParaRPr lang="zh-TW" altLang="en-US"/>
        </a:p>
      </dgm:t>
    </dgm:pt>
    <dgm:pt modelId="{A76F3BB2-5CAC-4F25-8F0B-08BE29EBF59A}" type="sibTrans" cxnId="{F6255B56-6763-4882-87D3-8E5983B51D7B}">
      <dgm:prSet/>
      <dgm:spPr/>
      <dgm:t>
        <a:bodyPr/>
        <a:lstStyle/>
        <a:p>
          <a:endParaRPr lang="zh-TW" altLang="en-US"/>
        </a:p>
      </dgm:t>
    </dgm:pt>
    <dgm:pt modelId="{A42AE7AB-9186-47D5-B8E8-04113FD5578E}">
      <dgm:prSet phldrT="[文字]"/>
      <dgm:spPr/>
      <dgm:t>
        <a:bodyPr/>
        <a:lstStyle/>
        <a:p>
          <a:r>
            <a:rPr lang="en-US" altLang="zh-TW" dirty="0" smtClean="0"/>
            <a:t>TCP</a:t>
          </a:r>
        </a:p>
        <a:p>
          <a:r>
            <a:rPr lang="en-US" altLang="zh-TW" dirty="0" smtClean="0"/>
            <a:t>Service</a:t>
          </a:r>
          <a:endParaRPr lang="zh-TW" altLang="en-US" dirty="0"/>
        </a:p>
      </dgm:t>
    </dgm:pt>
    <dgm:pt modelId="{89DBC4C2-B4BB-4332-BA78-E9C0D919407C}" type="parTrans" cxnId="{6633715A-AC87-4CDB-B833-5F3DDAFCCB57}">
      <dgm:prSet/>
      <dgm:spPr/>
      <dgm:t>
        <a:bodyPr/>
        <a:lstStyle/>
        <a:p>
          <a:endParaRPr lang="zh-TW" altLang="en-US"/>
        </a:p>
      </dgm:t>
    </dgm:pt>
    <dgm:pt modelId="{415BF274-D76B-4A60-AC64-F45B409A5048}" type="sibTrans" cxnId="{6633715A-AC87-4CDB-B833-5F3DDAFCCB57}">
      <dgm:prSet/>
      <dgm:spPr/>
      <dgm:t>
        <a:bodyPr/>
        <a:lstStyle/>
        <a:p>
          <a:endParaRPr lang="zh-TW" altLang="en-US"/>
        </a:p>
      </dgm:t>
    </dgm:pt>
    <dgm:pt modelId="{4C7FFB28-FB67-4709-980F-14D9F7171A10}" type="pres">
      <dgm:prSet presAssocID="{78E5CC03-E1B7-43C9-AC02-7834D730292F}" presName="linearFlow" presStyleCnt="0">
        <dgm:presLayoutVars>
          <dgm:dir/>
          <dgm:resizeHandles val="exact"/>
        </dgm:presLayoutVars>
      </dgm:prSet>
      <dgm:spPr/>
    </dgm:pt>
    <dgm:pt modelId="{16BA95F0-A5BB-4F30-A464-546692F63ADC}" type="pres">
      <dgm:prSet presAssocID="{30EECA73-4FC3-4D8C-8A1B-2705D98D6A85}" presName="comp" presStyleCnt="0"/>
      <dgm:spPr/>
    </dgm:pt>
    <dgm:pt modelId="{59BA2B38-D4D0-4595-B26C-31BAEAAE68B8}" type="pres">
      <dgm:prSet presAssocID="{30EECA73-4FC3-4D8C-8A1B-2705D98D6A85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7DD7BBC-4EB9-4383-881F-44737BBB8934}" type="pres">
      <dgm:prSet presAssocID="{30EECA73-4FC3-4D8C-8A1B-2705D98D6A85}" presName="rect1" presStyleLbl="lnNod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  <dgm:pt modelId="{97C3C8ED-64FB-43A1-A996-001391C42610}" type="pres">
      <dgm:prSet presAssocID="{F5899420-6B29-4698-BEDE-4245B653DF7F}" presName="sibTrans" presStyleCnt="0"/>
      <dgm:spPr/>
    </dgm:pt>
    <dgm:pt modelId="{90AFDB99-4299-4FA9-B793-05ED5853E814}" type="pres">
      <dgm:prSet presAssocID="{17601AFB-D1D3-42F0-A7CB-E7462466A7E7}" presName="comp" presStyleCnt="0"/>
      <dgm:spPr/>
    </dgm:pt>
    <dgm:pt modelId="{2BDB20C0-069C-470D-9DD1-75C36825A53E}" type="pres">
      <dgm:prSet presAssocID="{17601AFB-D1D3-42F0-A7CB-E7462466A7E7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6ED9522-0F9F-4632-8A4E-F56F27B39B44}" type="pres">
      <dgm:prSet presAssocID="{17601AFB-D1D3-42F0-A7CB-E7462466A7E7}" presName="rect1" presStyleLbl="lnNode1" presStyleIdx="1" presStyleCnt="3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  <dgm:pt modelId="{47A5161A-8590-45AD-A6DE-E4F6851F16B4}" type="pres">
      <dgm:prSet presAssocID="{A76F3BB2-5CAC-4F25-8F0B-08BE29EBF59A}" presName="sibTrans" presStyleCnt="0"/>
      <dgm:spPr/>
    </dgm:pt>
    <dgm:pt modelId="{20758A6D-88E0-4BEA-B3CC-3BF029BA0163}" type="pres">
      <dgm:prSet presAssocID="{A42AE7AB-9186-47D5-B8E8-04113FD5578E}" presName="comp" presStyleCnt="0"/>
      <dgm:spPr/>
    </dgm:pt>
    <dgm:pt modelId="{1A00DF53-A0E7-46DC-A810-789DB834190A}" type="pres">
      <dgm:prSet presAssocID="{A42AE7AB-9186-47D5-B8E8-04113FD5578E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4EB8AD4-D304-4E0C-9215-CA2E4C10AC6C}" type="pres">
      <dgm:prSet presAssocID="{A42AE7AB-9186-47D5-B8E8-04113FD5578E}" presName="rect1" presStyleLbl="lnNode1" presStyleIdx="2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546E7D46-0594-4E56-B977-221F93BF3A75}" type="presOf" srcId="{17601AFB-D1D3-42F0-A7CB-E7462466A7E7}" destId="{2BDB20C0-069C-470D-9DD1-75C36825A53E}" srcOrd="0" destOrd="0" presId="urn:microsoft.com/office/officeart/2008/layout/AlternatingPictureBlocks"/>
    <dgm:cxn modelId="{F6255B56-6763-4882-87D3-8E5983B51D7B}" srcId="{78E5CC03-E1B7-43C9-AC02-7834D730292F}" destId="{17601AFB-D1D3-42F0-A7CB-E7462466A7E7}" srcOrd="1" destOrd="0" parTransId="{97D94B22-0CEA-4BC0-8DD7-8C9C283553E7}" sibTransId="{A76F3BB2-5CAC-4F25-8F0B-08BE29EBF59A}"/>
    <dgm:cxn modelId="{6633715A-AC87-4CDB-B833-5F3DDAFCCB57}" srcId="{78E5CC03-E1B7-43C9-AC02-7834D730292F}" destId="{A42AE7AB-9186-47D5-B8E8-04113FD5578E}" srcOrd="2" destOrd="0" parTransId="{89DBC4C2-B4BB-4332-BA78-E9C0D919407C}" sibTransId="{415BF274-D76B-4A60-AC64-F45B409A5048}"/>
    <dgm:cxn modelId="{36768B5E-8DCD-4972-9A07-6A1B1006F0D8}" srcId="{78E5CC03-E1B7-43C9-AC02-7834D730292F}" destId="{30EECA73-4FC3-4D8C-8A1B-2705D98D6A85}" srcOrd="0" destOrd="0" parTransId="{A1297CDD-3FAD-4FCB-8E83-C9B4C5FCF7EA}" sibTransId="{F5899420-6B29-4698-BEDE-4245B653DF7F}"/>
    <dgm:cxn modelId="{2ECBB072-D8CB-4F42-84EE-821E75353047}" type="presOf" srcId="{A42AE7AB-9186-47D5-B8E8-04113FD5578E}" destId="{1A00DF53-A0E7-46DC-A810-789DB834190A}" srcOrd="0" destOrd="0" presId="urn:microsoft.com/office/officeart/2008/layout/AlternatingPictureBlocks"/>
    <dgm:cxn modelId="{3055EF54-6881-40C8-94C0-1C5398B7ADF3}" type="presOf" srcId="{78E5CC03-E1B7-43C9-AC02-7834D730292F}" destId="{4C7FFB28-FB67-4709-980F-14D9F7171A10}" srcOrd="0" destOrd="0" presId="urn:microsoft.com/office/officeart/2008/layout/AlternatingPictureBlocks"/>
    <dgm:cxn modelId="{A310554C-4747-4A6B-9056-64475E32C417}" type="presOf" srcId="{30EECA73-4FC3-4D8C-8A1B-2705D98D6A85}" destId="{59BA2B38-D4D0-4595-B26C-31BAEAAE68B8}" srcOrd="0" destOrd="0" presId="urn:microsoft.com/office/officeart/2008/layout/AlternatingPictureBlocks"/>
    <dgm:cxn modelId="{45930F21-D628-401A-BF5B-37954F55B51E}" type="presParOf" srcId="{4C7FFB28-FB67-4709-980F-14D9F7171A10}" destId="{16BA95F0-A5BB-4F30-A464-546692F63ADC}" srcOrd="0" destOrd="0" presId="urn:microsoft.com/office/officeart/2008/layout/AlternatingPictureBlocks"/>
    <dgm:cxn modelId="{2D12F918-52D2-4401-AB81-4EAB90A1B7C6}" type="presParOf" srcId="{16BA95F0-A5BB-4F30-A464-546692F63ADC}" destId="{59BA2B38-D4D0-4595-B26C-31BAEAAE68B8}" srcOrd="0" destOrd="0" presId="urn:microsoft.com/office/officeart/2008/layout/AlternatingPictureBlocks"/>
    <dgm:cxn modelId="{53466349-4F86-45B5-A6A1-BF1ECC697B6F}" type="presParOf" srcId="{16BA95F0-A5BB-4F30-A464-546692F63ADC}" destId="{D7DD7BBC-4EB9-4383-881F-44737BBB8934}" srcOrd="1" destOrd="0" presId="urn:microsoft.com/office/officeart/2008/layout/AlternatingPictureBlocks"/>
    <dgm:cxn modelId="{779F3B99-42A8-40B7-9459-7C79F401EC92}" type="presParOf" srcId="{4C7FFB28-FB67-4709-980F-14D9F7171A10}" destId="{97C3C8ED-64FB-43A1-A996-001391C42610}" srcOrd="1" destOrd="0" presId="urn:microsoft.com/office/officeart/2008/layout/AlternatingPictureBlocks"/>
    <dgm:cxn modelId="{E0E6BCEE-7DBB-485B-8F72-DC1A1F4C98AC}" type="presParOf" srcId="{4C7FFB28-FB67-4709-980F-14D9F7171A10}" destId="{90AFDB99-4299-4FA9-B793-05ED5853E814}" srcOrd="2" destOrd="0" presId="urn:microsoft.com/office/officeart/2008/layout/AlternatingPictureBlocks"/>
    <dgm:cxn modelId="{D791F98A-4CBF-4F35-B61B-E3A8BCAFB1EC}" type="presParOf" srcId="{90AFDB99-4299-4FA9-B793-05ED5853E814}" destId="{2BDB20C0-069C-470D-9DD1-75C36825A53E}" srcOrd="0" destOrd="0" presId="urn:microsoft.com/office/officeart/2008/layout/AlternatingPictureBlocks"/>
    <dgm:cxn modelId="{64419727-FE1F-415A-9CEA-62F0EAFC59A3}" type="presParOf" srcId="{90AFDB99-4299-4FA9-B793-05ED5853E814}" destId="{16ED9522-0F9F-4632-8A4E-F56F27B39B44}" srcOrd="1" destOrd="0" presId="urn:microsoft.com/office/officeart/2008/layout/AlternatingPictureBlocks"/>
    <dgm:cxn modelId="{7869E705-7F25-49C7-A31A-44D5B66DCC63}" type="presParOf" srcId="{4C7FFB28-FB67-4709-980F-14D9F7171A10}" destId="{47A5161A-8590-45AD-A6DE-E4F6851F16B4}" srcOrd="3" destOrd="0" presId="urn:microsoft.com/office/officeart/2008/layout/AlternatingPictureBlocks"/>
    <dgm:cxn modelId="{AE151E12-9FEB-41F7-8273-1B643AB95D73}" type="presParOf" srcId="{4C7FFB28-FB67-4709-980F-14D9F7171A10}" destId="{20758A6D-88E0-4BEA-B3CC-3BF029BA0163}" srcOrd="4" destOrd="0" presId="urn:microsoft.com/office/officeart/2008/layout/AlternatingPictureBlocks"/>
    <dgm:cxn modelId="{3226D46C-332B-4678-9D22-615107791494}" type="presParOf" srcId="{20758A6D-88E0-4BEA-B3CC-3BF029BA0163}" destId="{1A00DF53-A0E7-46DC-A810-789DB834190A}" srcOrd="0" destOrd="0" presId="urn:microsoft.com/office/officeart/2008/layout/AlternatingPictureBlocks"/>
    <dgm:cxn modelId="{B585B17D-D373-4A9D-8CB8-C7F678DD6E5F}" type="presParOf" srcId="{20758A6D-88E0-4BEA-B3CC-3BF029BA0163}" destId="{E4EB8AD4-D304-4E0C-9215-CA2E4C10AC6C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AFAE343-D74C-4364-935F-EE0C5D71599B}" type="doc">
      <dgm:prSet loTypeId="urn:microsoft.com/office/officeart/2005/8/layout/process2" loCatId="process" qsTypeId="urn:microsoft.com/office/officeart/2005/8/quickstyle/3d4" qsCatId="3D" csTypeId="urn:microsoft.com/office/officeart/2005/8/colors/colorful3" csCatId="colorful" phldr="1"/>
      <dgm:spPr/>
    </dgm:pt>
    <dgm:pt modelId="{82AF785E-5EF7-4850-A4C2-954FF63B5AA1}">
      <dgm:prSet phldrT="[文字]"/>
      <dgm:spPr/>
      <dgm:t>
        <a:bodyPr/>
        <a:lstStyle/>
        <a:p>
          <a:r>
            <a:rPr lang="en-US" altLang="zh-TW" dirty="0" smtClean="0"/>
            <a:t>MySQL</a:t>
          </a:r>
        </a:p>
      </dgm:t>
    </dgm:pt>
    <dgm:pt modelId="{7E1AFB6F-6B9D-4856-853E-3F398C969568}" type="parTrans" cxnId="{B7C4B017-DB19-46A1-A8A7-7AB8060F4D36}">
      <dgm:prSet/>
      <dgm:spPr/>
      <dgm:t>
        <a:bodyPr/>
        <a:lstStyle/>
        <a:p>
          <a:endParaRPr lang="zh-TW" altLang="en-US"/>
        </a:p>
      </dgm:t>
    </dgm:pt>
    <dgm:pt modelId="{589A9580-B76E-4427-B032-390BE8961C6D}" type="sibTrans" cxnId="{B7C4B017-DB19-46A1-A8A7-7AB8060F4D36}">
      <dgm:prSet/>
      <dgm:spPr/>
      <dgm:t>
        <a:bodyPr/>
        <a:lstStyle/>
        <a:p>
          <a:endParaRPr lang="zh-TW" altLang="en-US"/>
        </a:p>
      </dgm:t>
    </dgm:pt>
    <dgm:pt modelId="{497B3697-DA5A-41D1-B157-9C250BEF877F}">
      <dgm:prSet phldrT="[文字]"/>
      <dgm:spPr/>
      <dgm:t>
        <a:bodyPr/>
        <a:lstStyle/>
        <a:p>
          <a:r>
            <a:rPr lang="en-US" altLang="zh-TW" dirty="0" err="1" smtClean="0"/>
            <a:t>Websocket</a:t>
          </a:r>
          <a:endParaRPr lang="en-US" altLang="zh-TW" dirty="0" smtClean="0"/>
        </a:p>
        <a:p>
          <a:r>
            <a:rPr lang="zh-TW" altLang="en-US" dirty="0" smtClean="0"/>
            <a:t>串接網頁端</a:t>
          </a:r>
          <a:endParaRPr lang="zh-TW" altLang="en-US" dirty="0"/>
        </a:p>
      </dgm:t>
    </dgm:pt>
    <dgm:pt modelId="{4F8005CE-6050-4F7A-A88D-EFC3A1C99653}" type="parTrans" cxnId="{E0B964B3-FFA1-402E-9D90-B0F2F1E1C31F}">
      <dgm:prSet/>
      <dgm:spPr/>
      <dgm:t>
        <a:bodyPr/>
        <a:lstStyle/>
        <a:p>
          <a:endParaRPr lang="zh-TW" altLang="en-US"/>
        </a:p>
      </dgm:t>
    </dgm:pt>
    <dgm:pt modelId="{9FA2B8A8-C178-4CB2-8B49-EB8B3DB147E3}" type="sibTrans" cxnId="{E0B964B3-FFA1-402E-9D90-B0F2F1E1C31F}">
      <dgm:prSet/>
      <dgm:spPr/>
      <dgm:t>
        <a:bodyPr/>
        <a:lstStyle/>
        <a:p>
          <a:endParaRPr lang="zh-TW" altLang="en-US"/>
        </a:p>
      </dgm:t>
    </dgm:pt>
    <dgm:pt modelId="{5074E569-F55A-4190-8BF3-325B9D34F4F6}">
      <dgm:prSet phldrT="[文字]"/>
      <dgm:spPr/>
      <dgm:t>
        <a:bodyPr/>
        <a:lstStyle/>
        <a:p>
          <a:r>
            <a:rPr lang="en-US" altLang="zh-TW" dirty="0" smtClean="0"/>
            <a:t>TCP</a:t>
          </a:r>
          <a:r>
            <a:rPr lang="zh-TW" altLang="en-US" dirty="0" smtClean="0"/>
            <a:t> </a:t>
          </a:r>
          <a:r>
            <a:rPr lang="en-US" altLang="zh-TW" dirty="0" smtClean="0"/>
            <a:t>Service</a:t>
          </a:r>
        </a:p>
        <a:p>
          <a:r>
            <a:rPr lang="zh-TW" altLang="en-US" dirty="0" smtClean="0"/>
            <a:t>串接裝置端</a:t>
          </a:r>
          <a:endParaRPr lang="zh-TW" altLang="en-US" dirty="0"/>
        </a:p>
      </dgm:t>
    </dgm:pt>
    <dgm:pt modelId="{DB49BE4C-E650-4E2C-8FE5-92DC7EE92E6B}" type="parTrans" cxnId="{C3CA0E90-A883-4859-A890-3DBF71B0921F}">
      <dgm:prSet/>
      <dgm:spPr/>
      <dgm:t>
        <a:bodyPr/>
        <a:lstStyle/>
        <a:p>
          <a:endParaRPr lang="zh-TW" altLang="en-US"/>
        </a:p>
      </dgm:t>
    </dgm:pt>
    <dgm:pt modelId="{A5434897-5DBA-4B2A-B5DC-BA481EC179F0}" type="sibTrans" cxnId="{C3CA0E90-A883-4859-A890-3DBF71B0921F}">
      <dgm:prSet/>
      <dgm:spPr/>
      <dgm:t>
        <a:bodyPr/>
        <a:lstStyle/>
        <a:p>
          <a:endParaRPr lang="zh-TW" altLang="en-US"/>
        </a:p>
      </dgm:t>
    </dgm:pt>
    <dgm:pt modelId="{292BD4D5-17E1-4D90-A1FE-A90929173A4A}" type="pres">
      <dgm:prSet presAssocID="{EAFAE343-D74C-4364-935F-EE0C5D71599B}" presName="linearFlow" presStyleCnt="0">
        <dgm:presLayoutVars>
          <dgm:resizeHandles val="exact"/>
        </dgm:presLayoutVars>
      </dgm:prSet>
      <dgm:spPr/>
    </dgm:pt>
    <dgm:pt modelId="{2F1DC28A-2D81-43B3-B02B-481E8194A30E}" type="pres">
      <dgm:prSet presAssocID="{82AF785E-5EF7-4850-A4C2-954FF63B5AA1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B287471-792D-4A18-9233-FC1ED87F76F8}" type="pres">
      <dgm:prSet presAssocID="{589A9580-B76E-4427-B032-390BE8961C6D}" presName="sibTrans" presStyleLbl="sibTrans2D1" presStyleIdx="0" presStyleCnt="2"/>
      <dgm:spPr/>
      <dgm:t>
        <a:bodyPr/>
        <a:lstStyle/>
        <a:p>
          <a:endParaRPr lang="zh-TW" altLang="en-US"/>
        </a:p>
      </dgm:t>
    </dgm:pt>
    <dgm:pt modelId="{B8B5FA83-F768-4737-ACBA-E774D9E105D4}" type="pres">
      <dgm:prSet presAssocID="{589A9580-B76E-4427-B032-390BE8961C6D}" presName="connectorText" presStyleLbl="sibTrans2D1" presStyleIdx="0" presStyleCnt="2"/>
      <dgm:spPr/>
      <dgm:t>
        <a:bodyPr/>
        <a:lstStyle/>
        <a:p>
          <a:endParaRPr lang="zh-TW" altLang="en-US"/>
        </a:p>
      </dgm:t>
    </dgm:pt>
    <dgm:pt modelId="{98670766-11A0-4E4D-A804-3B37858591C7}" type="pres">
      <dgm:prSet presAssocID="{497B3697-DA5A-41D1-B157-9C250BEF877F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82E7038-DB2A-41B7-9184-1A581202BDCD}" type="pres">
      <dgm:prSet presAssocID="{9FA2B8A8-C178-4CB2-8B49-EB8B3DB147E3}" presName="sibTrans" presStyleLbl="sibTrans2D1" presStyleIdx="1" presStyleCnt="2"/>
      <dgm:spPr/>
      <dgm:t>
        <a:bodyPr/>
        <a:lstStyle/>
        <a:p>
          <a:endParaRPr lang="zh-TW" altLang="en-US"/>
        </a:p>
      </dgm:t>
    </dgm:pt>
    <dgm:pt modelId="{3EA31FC0-5A02-4A2E-BC62-E1FAB40BD730}" type="pres">
      <dgm:prSet presAssocID="{9FA2B8A8-C178-4CB2-8B49-EB8B3DB147E3}" presName="connectorText" presStyleLbl="sibTrans2D1" presStyleIdx="1" presStyleCnt="2"/>
      <dgm:spPr/>
      <dgm:t>
        <a:bodyPr/>
        <a:lstStyle/>
        <a:p>
          <a:endParaRPr lang="zh-TW" altLang="en-US"/>
        </a:p>
      </dgm:t>
    </dgm:pt>
    <dgm:pt modelId="{077ED96A-BE31-4EEE-851B-7D13D930EB62}" type="pres">
      <dgm:prSet presAssocID="{5074E569-F55A-4190-8BF3-325B9D34F4F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893006D0-557D-403C-B187-C83FA9D48BE6}" type="presOf" srcId="{5074E569-F55A-4190-8BF3-325B9D34F4F6}" destId="{077ED96A-BE31-4EEE-851B-7D13D930EB62}" srcOrd="0" destOrd="0" presId="urn:microsoft.com/office/officeart/2005/8/layout/process2"/>
    <dgm:cxn modelId="{42F4CB23-EBCD-4BAF-8F7D-C57068A07E9F}" type="presOf" srcId="{82AF785E-5EF7-4850-A4C2-954FF63B5AA1}" destId="{2F1DC28A-2D81-43B3-B02B-481E8194A30E}" srcOrd="0" destOrd="0" presId="urn:microsoft.com/office/officeart/2005/8/layout/process2"/>
    <dgm:cxn modelId="{C3CA0E90-A883-4859-A890-3DBF71B0921F}" srcId="{EAFAE343-D74C-4364-935F-EE0C5D71599B}" destId="{5074E569-F55A-4190-8BF3-325B9D34F4F6}" srcOrd="2" destOrd="0" parTransId="{DB49BE4C-E650-4E2C-8FE5-92DC7EE92E6B}" sibTransId="{A5434897-5DBA-4B2A-B5DC-BA481EC179F0}"/>
    <dgm:cxn modelId="{A4B7740A-E30A-4424-A3AE-37A22BD61778}" type="presOf" srcId="{589A9580-B76E-4427-B032-390BE8961C6D}" destId="{FB287471-792D-4A18-9233-FC1ED87F76F8}" srcOrd="0" destOrd="0" presId="urn:microsoft.com/office/officeart/2005/8/layout/process2"/>
    <dgm:cxn modelId="{D6E7EF88-9858-42D9-A951-94C2740E0DEB}" type="presOf" srcId="{9FA2B8A8-C178-4CB2-8B49-EB8B3DB147E3}" destId="{682E7038-DB2A-41B7-9184-1A581202BDCD}" srcOrd="0" destOrd="0" presId="urn:microsoft.com/office/officeart/2005/8/layout/process2"/>
    <dgm:cxn modelId="{49C7E15B-28F1-4B85-864E-DB03269DA92E}" type="presOf" srcId="{589A9580-B76E-4427-B032-390BE8961C6D}" destId="{B8B5FA83-F768-4737-ACBA-E774D9E105D4}" srcOrd="1" destOrd="0" presId="urn:microsoft.com/office/officeart/2005/8/layout/process2"/>
    <dgm:cxn modelId="{268F16C0-0B2D-4F10-BF4E-1F31221E3332}" type="presOf" srcId="{497B3697-DA5A-41D1-B157-9C250BEF877F}" destId="{98670766-11A0-4E4D-A804-3B37858591C7}" srcOrd="0" destOrd="0" presId="urn:microsoft.com/office/officeart/2005/8/layout/process2"/>
    <dgm:cxn modelId="{52FA8A3E-0140-491B-882B-C39FE892A725}" type="presOf" srcId="{EAFAE343-D74C-4364-935F-EE0C5D71599B}" destId="{292BD4D5-17E1-4D90-A1FE-A90929173A4A}" srcOrd="0" destOrd="0" presId="urn:microsoft.com/office/officeart/2005/8/layout/process2"/>
    <dgm:cxn modelId="{B7C4B017-DB19-46A1-A8A7-7AB8060F4D36}" srcId="{EAFAE343-D74C-4364-935F-EE0C5D71599B}" destId="{82AF785E-5EF7-4850-A4C2-954FF63B5AA1}" srcOrd="0" destOrd="0" parTransId="{7E1AFB6F-6B9D-4856-853E-3F398C969568}" sibTransId="{589A9580-B76E-4427-B032-390BE8961C6D}"/>
    <dgm:cxn modelId="{7ECFBF9D-E312-4355-B3D7-76B90C64E96C}" type="presOf" srcId="{9FA2B8A8-C178-4CB2-8B49-EB8B3DB147E3}" destId="{3EA31FC0-5A02-4A2E-BC62-E1FAB40BD730}" srcOrd="1" destOrd="0" presId="urn:microsoft.com/office/officeart/2005/8/layout/process2"/>
    <dgm:cxn modelId="{E0B964B3-FFA1-402E-9D90-B0F2F1E1C31F}" srcId="{EAFAE343-D74C-4364-935F-EE0C5D71599B}" destId="{497B3697-DA5A-41D1-B157-9C250BEF877F}" srcOrd="1" destOrd="0" parTransId="{4F8005CE-6050-4F7A-A88D-EFC3A1C99653}" sibTransId="{9FA2B8A8-C178-4CB2-8B49-EB8B3DB147E3}"/>
    <dgm:cxn modelId="{3DB5544D-4FF4-4BC6-9F26-B504AAFC21F6}" type="presParOf" srcId="{292BD4D5-17E1-4D90-A1FE-A90929173A4A}" destId="{2F1DC28A-2D81-43B3-B02B-481E8194A30E}" srcOrd="0" destOrd="0" presId="urn:microsoft.com/office/officeart/2005/8/layout/process2"/>
    <dgm:cxn modelId="{5BA4E9F4-27DA-4EA2-A26F-CE4EF89F44E4}" type="presParOf" srcId="{292BD4D5-17E1-4D90-A1FE-A90929173A4A}" destId="{FB287471-792D-4A18-9233-FC1ED87F76F8}" srcOrd="1" destOrd="0" presId="urn:microsoft.com/office/officeart/2005/8/layout/process2"/>
    <dgm:cxn modelId="{CDBB04AA-22FB-4437-BEE1-7CE7EEF5A131}" type="presParOf" srcId="{FB287471-792D-4A18-9233-FC1ED87F76F8}" destId="{B8B5FA83-F768-4737-ACBA-E774D9E105D4}" srcOrd="0" destOrd="0" presId="urn:microsoft.com/office/officeart/2005/8/layout/process2"/>
    <dgm:cxn modelId="{6B440850-AFBD-421A-B65D-06763C8D7111}" type="presParOf" srcId="{292BD4D5-17E1-4D90-A1FE-A90929173A4A}" destId="{98670766-11A0-4E4D-A804-3B37858591C7}" srcOrd="2" destOrd="0" presId="urn:microsoft.com/office/officeart/2005/8/layout/process2"/>
    <dgm:cxn modelId="{083BE5D9-6FA4-4B9C-979B-A8922F1B7D74}" type="presParOf" srcId="{292BD4D5-17E1-4D90-A1FE-A90929173A4A}" destId="{682E7038-DB2A-41B7-9184-1A581202BDCD}" srcOrd="3" destOrd="0" presId="urn:microsoft.com/office/officeart/2005/8/layout/process2"/>
    <dgm:cxn modelId="{153A1C2B-DFF2-447E-96D5-CB1228F0A45E}" type="presParOf" srcId="{682E7038-DB2A-41B7-9184-1A581202BDCD}" destId="{3EA31FC0-5A02-4A2E-BC62-E1FAB40BD730}" srcOrd="0" destOrd="0" presId="urn:microsoft.com/office/officeart/2005/8/layout/process2"/>
    <dgm:cxn modelId="{8CEA5FF3-83C4-41C0-9295-E8DD0D518AC0}" type="presParOf" srcId="{292BD4D5-17E1-4D90-A1FE-A90929173A4A}" destId="{077ED96A-BE31-4EEE-851B-7D13D930EB62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29E9452-7770-4DDE-B30C-F1C570B982D6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3527A7DC-69AB-4F85-B357-07E3DD011515}">
      <dgm:prSet phldrT="[文字]"/>
      <dgm:spPr/>
      <dgm:t>
        <a:bodyPr/>
        <a:lstStyle/>
        <a:p>
          <a:r>
            <a:rPr lang="zh-TW" altLang="en-US" dirty="0" smtClean="0"/>
            <a:t>溫控</a:t>
          </a:r>
          <a:endParaRPr lang="en-US" altLang="zh-TW" dirty="0" smtClean="0"/>
        </a:p>
        <a:p>
          <a:r>
            <a:rPr lang="zh-TW" altLang="en-US" dirty="0" smtClean="0"/>
            <a:t>裝置端</a:t>
          </a:r>
          <a:endParaRPr lang="zh-TW" altLang="en-US" dirty="0"/>
        </a:p>
      </dgm:t>
    </dgm:pt>
    <dgm:pt modelId="{A6FEF29C-C5EF-4555-9549-93BEA6E4270F}" type="parTrans" cxnId="{48EA0512-EACB-4877-BBAC-EF937CA75721}">
      <dgm:prSet/>
      <dgm:spPr/>
      <dgm:t>
        <a:bodyPr/>
        <a:lstStyle/>
        <a:p>
          <a:endParaRPr lang="zh-TW" altLang="en-US"/>
        </a:p>
      </dgm:t>
    </dgm:pt>
    <dgm:pt modelId="{CC067EED-372F-4602-81A2-119E653AA9DF}" type="sibTrans" cxnId="{48EA0512-EACB-4877-BBAC-EF937CA75721}">
      <dgm:prSet/>
      <dgm:spPr/>
      <dgm:t>
        <a:bodyPr/>
        <a:lstStyle/>
        <a:p>
          <a:endParaRPr lang="zh-TW" altLang="en-US"/>
        </a:p>
      </dgm:t>
    </dgm:pt>
    <dgm:pt modelId="{2138C53C-BE93-48FF-BFBF-DC09ADA1EE54}">
      <dgm:prSet phldrT="[文字]"/>
      <dgm:spPr/>
      <dgm:t>
        <a:bodyPr/>
        <a:lstStyle/>
        <a:p>
          <a:r>
            <a:rPr lang="zh-TW" altLang="en-US" dirty="0" smtClean="0"/>
            <a:t>資料壓縮</a:t>
          </a:r>
          <a:r>
            <a:rPr lang="en-US" altLang="zh-TW" dirty="0" smtClean="0"/>
            <a:t>16bit</a:t>
          </a:r>
        </a:p>
        <a:p>
          <a:r>
            <a:rPr lang="zh-TW" altLang="en-US" dirty="0" smtClean="0"/>
            <a:t>溫度、濕度</a:t>
          </a:r>
          <a:endParaRPr lang="zh-TW" altLang="en-US" dirty="0"/>
        </a:p>
      </dgm:t>
    </dgm:pt>
    <dgm:pt modelId="{60E74FB2-4D73-43E3-9E03-AA1AAD087886}" type="parTrans" cxnId="{71A8DFDA-C5B0-4B1F-93DD-783C13DD091E}">
      <dgm:prSet/>
      <dgm:spPr/>
      <dgm:t>
        <a:bodyPr/>
        <a:lstStyle/>
        <a:p>
          <a:endParaRPr lang="zh-TW" altLang="en-US"/>
        </a:p>
      </dgm:t>
    </dgm:pt>
    <dgm:pt modelId="{369B95BD-A5ED-452B-99E0-9DE7E3659ADE}" type="sibTrans" cxnId="{71A8DFDA-C5B0-4B1F-93DD-783C13DD091E}">
      <dgm:prSet/>
      <dgm:spPr/>
      <dgm:t>
        <a:bodyPr/>
        <a:lstStyle/>
        <a:p>
          <a:endParaRPr lang="zh-TW" altLang="en-US"/>
        </a:p>
      </dgm:t>
    </dgm:pt>
    <dgm:pt modelId="{23D4A9B2-A07C-4632-857B-D8AF223155D8}">
      <dgm:prSet phldrT="[文字]"/>
      <dgm:spPr/>
      <dgm:t>
        <a:bodyPr/>
        <a:lstStyle/>
        <a:p>
          <a:r>
            <a:rPr lang="en-US" altLang="zh-TW" dirty="0" smtClean="0"/>
            <a:t>TCP</a:t>
          </a:r>
          <a:r>
            <a:rPr lang="zh-TW" altLang="en-US" dirty="0" smtClean="0"/>
            <a:t>傳輸</a:t>
          </a:r>
          <a:endParaRPr lang="zh-TW" altLang="en-US" dirty="0"/>
        </a:p>
      </dgm:t>
    </dgm:pt>
    <dgm:pt modelId="{7A86EDC0-1B7E-4DB7-8BA5-06446151C8F1}" type="parTrans" cxnId="{A695323C-5E86-4C6A-B635-F42C1A5976EB}">
      <dgm:prSet/>
      <dgm:spPr/>
      <dgm:t>
        <a:bodyPr/>
        <a:lstStyle/>
        <a:p>
          <a:endParaRPr lang="zh-TW" altLang="en-US"/>
        </a:p>
      </dgm:t>
    </dgm:pt>
    <dgm:pt modelId="{97DBB214-857C-41D7-A63E-D086EBBF37F7}" type="sibTrans" cxnId="{A695323C-5E86-4C6A-B635-F42C1A5976EB}">
      <dgm:prSet/>
      <dgm:spPr/>
      <dgm:t>
        <a:bodyPr/>
        <a:lstStyle/>
        <a:p>
          <a:endParaRPr lang="zh-TW" altLang="en-US"/>
        </a:p>
      </dgm:t>
    </dgm:pt>
    <dgm:pt modelId="{DCD48537-DCF3-43B9-8F6A-61B35D4C20E5}">
      <dgm:prSet phldrT="[文字]"/>
      <dgm:spPr/>
      <dgm:t>
        <a:bodyPr/>
        <a:lstStyle/>
        <a:p>
          <a:r>
            <a:rPr lang="en-US" altLang="zh-TW" dirty="0" err="1" smtClean="0"/>
            <a:t>GOLang</a:t>
          </a:r>
          <a:r>
            <a:rPr lang="zh-TW" altLang="en-US" dirty="0" smtClean="0"/>
            <a:t>接收</a:t>
          </a:r>
          <a:endParaRPr lang="en-US" altLang="zh-TW" dirty="0" smtClean="0"/>
        </a:p>
        <a:p>
          <a:r>
            <a:rPr lang="zh-TW" altLang="en-US" dirty="0" smtClean="0"/>
            <a:t>解壓縮資訊</a:t>
          </a:r>
          <a:endParaRPr lang="en-US" altLang="zh-TW" dirty="0" smtClean="0"/>
        </a:p>
      </dgm:t>
    </dgm:pt>
    <dgm:pt modelId="{F741E03D-FA47-4486-A77F-65F0748CB83F}" type="parTrans" cxnId="{849B3C5F-F905-44D0-B65D-CC29F6A07B02}">
      <dgm:prSet/>
      <dgm:spPr/>
      <dgm:t>
        <a:bodyPr/>
        <a:lstStyle/>
        <a:p>
          <a:endParaRPr lang="zh-TW" altLang="en-US"/>
        </a:p>
      </dgm:t>
    </dgm:pt>
    <dgm:pt modelId="{BE21EB94-05FA-4AE5-A3CB-06A55064C7D9}" type="sibTrans" cxnId="{849B3C5F-F905-44D0-B65D-CC29F6A07B02}">
      <dgm:prSet/>
      <dgm:spPr/>
      <dgm:t>
        <a:bodyPr/>
        <a:lstStyle/>
        <a:p>
          <a:endParaRPr lang="zh-TW" altLang="en-US"/>
        </a:p>
      </dgm:t>
    </dgm:pt>
    <dgm:pt modelId="{E7E1F996-1CA8-45F9-ABDF-0D58476C5903}">
      <dgm:prSet phldrT="[文字]"/>
      <dgm:spPr/>
      <dgm:t>
        <a:bodyPr/>
        <a:lstStyle/>
        <a:p>
          <a:r>
            <a:rPr lang="en-US" altLang="zh-TW" dirty="0" smtClean="0"/>
            <a:t>MySQL</a:t>
          </a:r>
          <a:endParaRPr lang="zh-TW" altLang="en-US" dirty="0"/>
        </a:p>
      </dgm:t>
    </dgm:pt>
    <dgm:pt modelId="{517ECC67-C039-4BD7-BA57-57931885963F}" type="parTrans" cxnId="{627686E0-9474-4804-8895-CFF010D84ACC}">
      <dgm:prSet/>
      <dgm:spPr/>
      <dgm:t>
        <a:bodyPr/>
        <a:lstStyle/>
        <a:p>
          <a:endParaRPr lang="zh-TW" altLang="en-US"/>
        </a:p>
      </dgm:t>
    </dgm:pt>
    <dgm:pt modelId="{EA45468F-AADB-4C13-B7EA-35AD179F11FD}" type="sibTrans" cxnId="{627686E0-9474-4804-8895-CFF010D84ACC}">
      <dgm:prSet/>
      <dgm:spPr/>
      <dgm:t>
        <a:bodyPr/>
        <a:lstStyle/>
        <a:p>
          <a:endParaRPr lang="zh-TW" altLang="en-US"/>
        </a:p>
      </dgm:t>
    </dgm:pt>
    <dgm:pt modelId="{7397C0B6-52B2-4C2B-9EB7-C30704B3AE7A}">
      <dgm:prSet phldrT="[文字]"/>
      <dgm:spPr/>
      <dgm:t>
        <a:bodyPr/>
        <a:lstStyle/>
        <a:p>
          <a:r>
            <a:rPr lang="en-US" altLang="zh-TW" dirty="0" err="1" smtClean="0"/>
            <a:t>GOLang</a:t>
          </a:r>
          <a:endParaRPr lang="en-US" altLang="zh-TW" dirty="0" smtClean="0"/>
        </a:p>
        <a:p>
          <a:r>
            <a:rPr lang="zh-TW" altLang="en-US" dirty="0" smtClean="0"/>
            <a:t>存取運算</a:t>
          </a:r>
          <a:endParaRPr lang="zh-TW" altLang="en-US" dirty="0"/>
        </a:p>
      </dgm:t>
    </dgm:pt>
    <dgm:pt modelId="{BB8BE155-F94A-4A99-A350-94F310940ADF}" type="parTrans" cxnId="{10D4D7B0-7C4A-4C1F-B21C-32080FE828D4}">
      <dgm:prSet/>
      <dgm:spPr/>
      <dgm:t>
        <a:bodyPr/>
        <a:lstStyle/>
        <a:p>
          <a:endParaRPr lang="zh-TW" altLang="en-US"/>
        </a:p>
      </dgm:t>
    </dgm:pt>
    <dgm:pt modelId="{9CB2182C-D158-436C-A3F6-7C08FC3E9333}" type="sibTrans" cxnId="{10D4D7B0-7C4A-4C1F-B21C-32080FE828D4}">
      <dgm:prSet/>
      <dgm:spPr/>
      <dgm:t>
        <a:bodyPr/>
        <a:lstStyle/>
        <a:p>
          <a:endParaRPr lang="zh-TW" altLang="en-US"/>
        </a:p>
      </dgm:t>
    </dgm:pt>
    <dgm:pt modelId="{9E3CCD1B-8A7E-434B-AC73-6663395F0FE9}">
      <dgm:prSet phldrT="[文字]"/>
      <dgm:spPr/>
      <dgm:t>
        <a:bodyPr/>
        <a:lstStyle/>
        <a:p>
          <a:r>
            <a:rPr lang="zh-TW" altLang="en-US" dirty="0" smtClean="0"/>
            <a:t>反饋裝置</a:t>
          </a:r>
          <a:endParaRPr lang="en-US" altLang="zh-TW" dirty="0" smtClean="0"/>
        </a:p>
        <a:p>
          <a:r>
            <a:rPr lang="zh-TW" altLang="en-US" dirty="0" smtClean="0"/>
            <a:t>控制加溫、降溫</a:t>
          </a:r>
          <a:endParaRPr lang="zh-TW" altLang="en-US" dirty="0"/>
        </a:p>
      </dgm:t>
    </dgm:pt>
    <dgm:pt modelId="{9993ED2C-FD8D-4AEB-9434-465A6A4EAD72}" type="parTrans" cxnId="{B4A8A5CA-EE57-4CC5-8E7A-6C203A1CF73F}">
      <dgm:prSet/>
      <dgm:spPr/>
      <dgm:t>
        <a:bodyPr/>
        <a:lstStyle/>
        <a:p>
          <a:endParaRPr lang="zh-TW" altLang="en-US"/>
        </a:p>
      </dgm:t>
    </dgm:pt>
    <dgm:pt modelId="{1237E92B-7D3F-4CF7-8DEC-B3C3D8F41FC7}" type="sibTrans" cxnId="{B4A8A5CA-EE57-4CC5-8E7A-6C203A1CF73F}">
      <dgm:prSet/>
      <dgm:spPr/>
      <dgm:t>
        <a:bodyPr/>
        <a:lstStyle/>
        <a:p>
          <a:endParaRPr lang="zh-TW" altLang="en-US"/>
        </a:p>
      </dgm:t>
    </dgm:pt>
    <dgm:pt modelId="{93261E57-64BA-4B2D-9E77-1132AB07B052}">
      <dgm:prSet phldrT="[文字]"/>
      <dgm:spPr/>
      <dgm:t>
        <a:bodyPr/>
        <a:lstStyle/>
        <a:p>
          <a:r>
            <a:rPr lang="zh-TW" altLang="en-US" dirty="0" smtClean="0"/>
            <a:t>最佳化修正</a:t>
          </a:r>
          <a:endParaRPr lang="zh-TW" altLang="en-US" dirty="0"/>
        </a:p>
      </dgm:t>
    </dgm:pt>
    <dgm:pt modelId="{F85BF5EF-CE0A-4564-A1DE-D9962489CB6F}" type="parTrans" cxnId="{1BD042FB-5151-4916-BF6C-94D83DE46D9F}">
      <dgm:prSet/>
      <dgm:spPr/>
      <dgm:t>
        <a:bodyPr/>
        <a:lstStyle/>
        <a:p>
          <a:endParaRPr lang="zh-TW" altLang="en-US"/>
        </a:p>
      </dgm:t>
    </dgm:pt>
    <dgm:pt modelId="{C5780040-AA4A-43BA-BE8A-E8E972A510A3}" type="sibTrans" cxnId="{1BD042FB-5151-4916-BF6C-94D83DE46D9F}">
      <dgm:prSet/>
      <dgm:spPr/>
      <dgm:t>
        <a:bodyPr/>
        <a:lstStyle/>
        <a:p>
          <a:endParaRPr lang="zh-TW" altLang="en-US"/>
        </a:p>
      </dgm:t>
    </dgm:pt>
    <dgm:pt modelId="{8CD16AEB-DB66-422C-BFF3-9BE6D215D5B8}" type="pres">
      <dgm:prSet presAssocID="{429E9452-7770-4DDE-B30C-F1C570B982D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1B67F43A-EE3B-4E0F-A658-FA30227B60D7}" type="pres">
      <dgm:prSet presAssocID="{3527A7DC-69AB-4F85-B357-07E3DD011515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DE382DE-2B38-4572-B5BF-E757D7156EF8}" type="pres">
      <dgm:prSet presAssocID="{CC067EED-372F-4602-81A2-119E653AA9DF}" presName="sibTrans" presStyleLbl="sibTrans2D1" presStyleIdx="0" presStyleCnt="7"/>
      <dgm:spPr/>
      <dgm:t>
        <a:bodyPr/>
        <a:lstStyle/>
        <a:p>
          <a:endParaRPr lang="zh-TW" altLang="en-US"/>
        </a:p>
      </dgm:t>
    </dgm:pt>
    <dgm:pt modelId="{CEE3D660-3524-4670-A1E3-9AA05EC5527E}" type="pres">
      <dgm:prSet presAssocID="{CC067EED-372F-4602-81A2-119E653AA9DF}" presName="connectorText" presStyleLbl="sibTrans2D1" presStyleIdx="0" presStyleCnt="7"/>
      <dgm:spPr/>
      <dgm:t>
        <a:bodyPr/>
        <a:lstStyle/>
        <a:p>
          <a:endParaRPr lang="zh-TW" altLang="en-US"/>
        </a:p>
      </dgm:t>
    </dgm:pt>
    <dgm:pt modelId="{139791DA-BEA9-42A7-A813-0756201EFF2F}" type="pres">
      <dgm:prSet presAssocID="{2138C53C-BE93-48FF-BFBF-DC09ADA1EE54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105CF1C-288B-485E-AC84-5E267B930E76}" type="pres">
      <dgm:prSet presAssocID="{369B95BD-A5ED-452B-99E0-9DE7E3659ADE}" presName="sibTrans" presStyleLbl="sibTrans2D1" presStyleIdx="1" presStyleCnt="7"/>
      <dgm:spPr/>
      <dgm:t>
        <a:bodyPr/>
        <a:lstStyle/>
        <a:p>
          <a:endParaRPr lang="zh-TW" altLang="en-US"/>
        </a:p>
      </dgm:t>
    </dgm:pt>
    <dgm:pt modelId="{25B624FA-2C35-490A-8BA3-260A068B92A2}" type="pres">
      <dgm:prSet presAssocID="{369B95BD-A5ED-452B-99E0-9DE7E3659ADE}" presName="connectorText" presStyleLbl="sibTrans2D1" presStyleIdx="1" presStyleCnt="7"/>
      <dgm:spPr/>
      <dgm:t>
        <a:bodyPr/>
        <a:lstStyle/>
        <a:p>
          <a:endParaRPr lang="zh-TW" altLang="en-US"/>
        </a:p>
      </dgm:t>
    </dgm:pt>
    <dgm:pt modelId="{EC01DE3A-6836-4D60-8644-13C75FB93BA0}" type="pres">
      <dgm:prSet presAssocID="{23D4A9B2-A07C-4632-857B-D8AF223155D8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8799FB0-AB10-493E-825D-FC8A630F2504}" type="pres">
      <dgm:prSet presAssocID="{97DBB214-857C-41D7-A63E-D086EBBF37F7}" presName="sibTrans" presStyleLbl="sibTrans2D1" presStyleIdx="2" presStyleCnt="7"/>
      <dgm:spPr/>
      <dgm:t>
        <a:bodyPr/>
        <a:lstStyle/>
        <a:p>
          <a:endParaRPr lang="zh-TW" altLang="en-US"/>
        </a:p>
      </dgm:t>
    </dgm:pt>
    <dgm:pt modelId="{542BFAB5-7A8B-4206-81C5-AB2940CF2B96}" type="pres">
      <dgm:prSet presAssocID="{97DBB214-857C-41D7-A63E-D086EBBF37F7}" presName="connectorText" presStyleLbl="sibTrans2D1" presStyleIdx="2" presStyleCnt="7"/>
      <dgm:spPr/>
      <dgm:t>
        <a:bodyPr/>
        <a:lstStyle/>
        <a:p>
          <a:endParaRPr lang="zh-TW" altLang="en-US"/>
        </a:p>
      </dgm:t>
    </dgm:pt>
    <dgm:pt modelId="{D1C2C016-B01C-4486-8CC4-B532C9CE8156}" type="pres">
      <dgm:prSet presAssocID="{DCD48537-DCF3-43B9-8F6A-61B35D4C20E5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218D841-9DE8-456C-966E-9CBEB3C8C864}" type="pres">
      <dgm:prSet presAssocID="{BE21EB94-05FA-4AE5-A3CB-06A55064C7D9}" presName="sibTrans" presStyleLbl="sibTrans2D1" presStyleIdx="3" presStyleCnt="7"/>
      <dgm:spPr/>
      <dgm:t>
        <a:bodyPr/>
        <a:lstStyle/>
        <a:p>
          <a:endParaRPr lang="zh-TW" altLang="en-US"/>
        </a:p>
      </dgm:t>
    </dgm:pt>
    <dgm:pt modelId="{F5D8971D-082F-4D83-973B-68ED71C71EF6}" type="pres">
      <dgm:prSet presAssocID="{BE21EB94-05FA-4AE5-A3CB-06A55064C7D9}" presName="connectorText" presStyleLbl="sibTrans2D1" presStyleIdx="3" presStyleCnt="7"/>
      <dgm:spPr/>
      <dgm:t>
        <a:bodyPr/>
        <a:lstStyle/>
        <a:p>
          <a:endParaRPr lang="zh-TW" altLang="en-US"/>
        </a:p>
      </dgm:t>
    </dgm:pt>
    <dgm:pt modelId="{D1DA4DD3-703A-4F53-93B5-E010F21E5AD1}" type="pres">
      <dgm:prSet presAssocID="{E7E1F996-1CA8-45F9-ABDF-0D58476C5903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03F5358-B641-4CAD-A2CD-4005E3B13EA4}" type="pres">
      <dgm:prSet presAssocID="{EA45468F-AADB-4C13-B7EA-35AD179F11FD}" presName="sibTrans" presStyleLbl="sibTrans2D1" presStyleIdx="4" presStyleCnt="7"/>
      <dgm:spPr/>
      <dgm:t>
        <a:bodyPr/>
        <a:lstStyle/>
        <a:p>
          <a:endParaRPr lang="zh-TW" altLang="en-US"/>
        </a:p>
      </dgm:t>
    </dgm:pt>
    <dgm:pt modelId="{F1C5321F-1440-4259-8300-43A1EA79D753}" type="pres">
      <dgm:prSet presAssocID="{EA45468F-AADB-4C13-B7EA-35AD179F11FD}" presName="connectorText" presStyleLbl="sibTrans2D1" presStyleIdx="4" presStyleCnt="7"/>
      <dgm:spPr/>
      <dgm:t>
        <a:bodyPr/>
        <a:lstStyle/>
        <a:p>
          <a:endParaRPr lang="zh-TW" altLang="en-US"/>
        </a:p>
      </dgm:t>
    </dgm:pt>
    <dgm:pt modelId="{02F6E7C2-86BA-4847-84B8-5FFB5F5CA8A3}" type="pres">
      <dgm:prSet presAssocID="{7397C0B6-52B2-4C2B-9EB7-C30704B3AE7A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6BA4A30-643D-4C0F-8B27-B6158E28F4D5}" type="pres">
      <dgm:prSet presAssocID="{9CB2182C-D158-436C-A3F6-7C08FC3E9333}" presName="sibTrans" presStyleLbl="sibTrans2D1" presStyleIdx="5" presStyleCnt="7"/>
      <dgm:spPr/>
      <dgm:t>
        <a:bodyPr/>
        <a:lstStyle/>
        <a:p>
          <a:endParaRPr lang="zh-TW" altLang="en-US"/>
        </a:p>
      </dgm:t>
    </dgm:pt>
    <dgm:pt modelId="{828FB518-B125-4133-8037-611C56570F29}" type="pres">
      <dgm:prSet presAssocID="{9CB2182C-D158-436C-A3F6-7C08FC3E9333}" presName="connectorText" presStyleLbl="sibTrans2D1" presStyleIdx="5" presStyleCnt="7"/>
      <dgm:spPr/>
      <dgm:t>
        <a:bodyPr/>
        <a:lstStyle/>
        <a:p>
          <a:endParaRPr lang="zh-TW" altLang="en-US"/>
        </a:p>
      </dgm:t>
    </dgm:pt>
    <dgm:pt modelId="{D62183E1-8783-456F-9071-890773B7FF95}" type="pres">
      <dgm:prSet presAssocID="{9E3CCD1B-8A7E-434B-AC73-6663395F0FE9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8AF7FAF-5662-4956-AD2F-9AE0BC4D1CF4}" type="pres">
      <dgm:prSet presAssocID="{1237E92B-7D3F-4CF7-8DEC-B3C3D8F41FC7}" presName="sibTrans" presStyleLbl="sibTrans2D1" presStyleIdx="6" presStyleCnt="7"/>
      <dgm:spPr/>
      <dgm:t>
        <a:bodyPr/>
        <a:lstStyle/>
        <a:p>
          <a:endParaRPr lang="zh-TW" altLang="en-US"/>
        </a:p>
      </dgm:t>
    </dgm:pt>
    <dgm:pt modelId="{F8D85E7B-5878-455C-BEBE-EA2B8AC9BDEF}" type="pres">
      <dgm:prSet presAssocID="{1237E92B-7D3F-4CF7-8DEC-B3C3D8F41FC7}" presName="connectorText" presStyleLbl="sibTrans2D1" presStyleIdx="6" presStyleCnt="7"/>
      <dgm:spPr/>
      <dgm:t>
        <a:bodyPr/>
        <a:lstStyle/>
        <a:p>
          <a:endParaRPr lang="zh-TW" altLang="en-US"/>
        </a:p>
      </dgm:t>
    </dgm:pt>
    <dgm:pt modelId="{34176120-FB77-4C07-A747-63A408546356}" type="pres">
      <dgm:prSet presAssocID="{93261E57-64BA-4B2D-9E77-1132AB07B052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6D4CFED0-5142-4F16-9FA2-F67C0671A1F2}" type="presOf" srcId="{97DBB214-857C-41D7-A63E-D086EBBF37F7}" destId="{C8799FB0-AB10-493E-825D-FC8A630F2504}" srcOrd="0" destOrd="0" presId="urn:microsoft.com/office/officeart/2005/8/layout/process5"/>
    <dgm:cxn modelId="{A695323C-5E86-4C6A-B635-F42C1A5976EB}" srcId="{429E9452-7770-4DDE-B30C-F1C570B982D6}" destId="{23D4A9B2-A07C-4632-857B-D8AF223155D8}" srcOrd="2" destOrd="0" parTransId="{7A86EDC0-1B7E-4DB7-8BA5-06446151C8F1}" sibTransId="{97DBB214-857C-41D7-A63E-D086EBBF37F7}"/>
    <dgm:cxn modelId="{CAA7F529-88D3-431B-B986-1B80327B5EFA}" type="presOf" srcId="{2138C53C-BE93-48FF-BFBF-DC09ADA1EE54}" destId="{139791DA-BEA9-42A7-A813-0756201EFF2F}" srcOrd="0" destOrd="0" presId="urn:microsoft.com/office/officeart/2005/8/layout/process5"/>
    <dgm:cxn modelId="{8835FC93-1750-4B9B-AB4F-D2654E2C4468}" type="presOf" srcId="{93261E57-64BA-4B2D-9E77-1132AB07B052}" destId="{34176120-FB77-4C07-A747-63A408546356}" srcOrd="0" destOrd="0" presId="urn:microsoft.com/office/officeart/2005/8/layout/process5"/>
    <dgm:cxn modelId="{849B3C5F-F905-44D0-B65D-CC29F6A07B02}" srcId="{429E9452-7770-4DDE-B30C-F1C570B982D6}" destId="{DCD48537-DCF3-43B9-8F6A-61B35D4C20E5}" srcOrd="3" destOrd="0" parTransId="{F741E03D-FA47-4486-A77F-65F0748CB83F}" sibTransId="{BE21EB94-05FA-4AE5-A3CB-06A55064C7D9}"/>
    <dgm:cxn modelId="{3E6B1DEE-D536-457B-A310-A1A234159D1B}" type="presOf" srcId="{97DBB214-857C-41D7-A63E-D086EBBF37F7}" destId="{542BFAB5-7A8B-4206-81C5-AB2940CF2B96}" srcOrd="1" destOrd="0" presId="urn:microsoft.com/office/officeart/2005/8/layout/process5"/>
    <dgm:cxn modelId="{8F71A18E-17F4-47F3-B94A-2B9B6BB646ED}" type="presOf" srcId="{369B95BD-A5ED-452B-99E0-9DE7E3659ADE}" destId="{0105CF1C-288B-485E-AC84-5E267B930E76}" srcOrd="0" destOrd="0" presId="urn:microsoft.com/office/officeart/2005/8/layout/process5"/>
    <dgm:cxn modelId="{F2D47575-9549-4FA5-86FC-22B5BAC31328}" type="presOf" srcId="{1237E92B-7D3F-4CF7-8DEC-B3C3D8F41FC7}" destId="{28AF7FAF-5662-4956-AD2F-9AE0BC4D1CF4}" srcOrd="0" destOrd="0" presId="urn:microsoft.com/office/officeart/2005/8/layout/process5"/>
    <dgm:cxn modelId="{E0792224-9186-425A-9077-70D56172C3A0}" type="presOf" srcId="{CC067EED-372F-4602-81A2-119E653AA9DF}" destId="{CEE3D660-3524-4670-A1E3-9AA05EC5527E}" srcOrd="1" destOrd="0" presId="urn:microsoft.com/office/officeart/2005/8/layout/process5"/>
    <dgm:cxn modelId="{5772E8C8-E49B-4AC2-91FD-E303F1311C29}" type="presOf" srcId="{BE21EB94-05FA-4AE5-A3CB-06A55064C7D9}" destId="{3218D841-9DE8-456C-966E-9CBEB3C8C864}" srcOrd="0" destOrd="0" presId="urn:microsoft.com/office/officeart/2005/8/layout/process5"/>
    <dgm:cxn modelId="{DA03FFB8-8503-4D46-9F30-11B82003C04D}" type="presOf" srcId="{EA45468F-AADB-4C13-B7EA-35AD179F11FD}" destId="{803F5358-B641-4CAD-A2CD-4005E3B13EA4}" srcOrd="0" destOrd="0" presId="urn:microsoft.com/office/officeart/2005/8/layout/process5"/>
    <dgm:cxn modelId="{0C1B328F-B421-47C4-8C99-B74C74D55CFA}" type="presOf" srcId="{23D4A9B2-A07C-4632-857B-D8AF223155D8}" destId="{EC01DE3A-6836-4D60-8644-13C75FB93BA0}" srcOrd="0" destOrd="0" presId="urn:microsoft.com/office/officeart/2005/8/layout/process5"/>
    <dgm:cxn modelId="{AE537301-B0E9-427F-9F4D-C89519A86DA1}" type="presOf" srcId="{9E3CCD1B-8A7E-434B-AC73-6663395F0FE9}" destId="{D62183E1-8783-456F-9071-890773B7FF95}" srcOrd="0" destOrd="0" presId="urn:microsoft.com/office/officeart/2005/8/layout/process5"/>
    <dgm:cxn modelId="{1BD042FB-5151-4916-BF6C-94D83DE46D9F}" srcId="{429E9452-7770-4DDE-B30C-F1C570B982D6}" destId="{93261E57-64BA-4B2D-9E77-1132AB07B052}" srcOrd="7" destOrd="0" parTransId="{F85BF5EF-CE0A-4564-A1DE-D9962489CB6F}" sibTransId="{C5780040-AA4A-43BA-BE8A-E8E972A510A3}"/>
    <dgm:cxn modelId="{627686E0-9474-4804-8895-CFF010D84ACC}" srcId="{429E9452-7770-4DDE-B30C-F1C570B982D6}" destId="{E7E1F996-1CA8-45F9-ABDF-0D58476C5903}" srcOrd="4" destOrd="0" parTransId="{517ECC67-C039-4BD7-BA57-57931885963F}" sibTransId="{EA45468F-AADB-4C13-B7EA-35AD179F11FD}"/>
    <dgm:cxn modelId="{AEF95207-29D8-422F-85BA-B405939A4A38}" type="presOf" srcId="{1237E92B-7D3F-4CF7-8DEC-B3C3D8F41FC7}" destId="{F8D85E7B-5878-455C-BEBE-EA2B8AC9BDEF}" srcOrd="1" destOrd="0" presId="urn:microsoft.com/office/officeart/2005/8/layout/process5"/>
    <dgm:cxn modelId="{6A80950D-2617-4596-9F78-D1959CB42D21}" type="presOf" srcId="{CC067EED-372F-4602-81A2-119E653AA9DF}" destId="{1DE382DE-2B38-4572-B5BF-E757D7156EF8}" srcOrd="0" destOrd="0" presId="urn:microsoft.com/office/officeart/2005/8/layout/process5"/>
    <dgm:cxn modelId="{021588B6-4A63-4CE6-A5C8-C42235AA920E}" type="presOf" srcId="{3527A7DC-69AB-4F85-B357-07E3DD011515}" destId="{1B67F43A-EE3B-4E0F-A658-FA30227B60D7}" srcOrd="0" destOrd="0" presId="urn:microsoft.com/office/officeart/2005/8/layout/process5"/>
    <dgm:cxn modelId="{3C4960E6-B949-4A9F-9B7C-021AAF4B8520}" type="presOf" srcId="{7397C0B6-52B2-4C2B-9EB7-C30704B3AE7A}" destId="{02F6E7C2-86BA-4847-84B8-5FFB5F5CA8A3}" srcOrd="0" destOrd="0" presId="urn:microsoft.com/office/officeart/2005/8/layout/process5"/>
    <dgm:cxn modelId="{71A8DFDA-C5B0-4B1F-93DD-783C13DD091E}" srcId="{429E9452-7770-4DDE-B30C-F1C570B982D6}" destId="{2138C53C-BE93-48FF-BFBF-DC09ADA1EE54}" srcOrd="1" destOrd="0" parTransId="{60E74FB2-4D73-43E3-9E03-AA1AAD087886}" sibTransId="{369B95BD-A5ED-452B-99E0-9DE7E3659ADE}"/>
    <dgm:cxn modelId="{FAF2915A-DE40-49EB-9C5C-B7AFA44BF07D}" type="presOf" srcId="{429E9452-7770-4DDE-B30C-F1C570B982D6}" destId="{8CD16AEB-DB66-422C-BFF3-9BE6D215D5B8}" srcOrd="0" destOrd="0" presId="urn:microsoft.com/office/officeart/2005/8/layout/process5"/>
    <dgm:cxn modelId="{D1C21D93-422B-4716-849F-5C00D2314DAF}" type="presOf" srcId="{EA45468F-AADB-4C13-B7EA-35AD179F11FD}" destId="{F1C5321F-1440-4259-8300-43A1EA79D753}" srcOrd="1" destOrd="0" presId="urn:microsoft.com/office/officeart/2005/8/layout/process5"/>
    <dgm:cxn modelId="{AB21655D-8852-4019-BAE5-E1EF9ED7977B}" type="presOf" srcId="{DCD48537-DCF3-43B9-8F6A-61B35D4C20E5}" destId="{D1C2C016-B01C-4486-8CC4-B532C9CE8156}" srcOrd="0" destOrd="0" presId="urn:microsoft.com/office/officeart/2005/8/layout/process5"/>
    <dgm:cxn modelId="{58BA3BDE-E676-4C78-AB29-1C041849EB37}" type="presOf" srcId="{BE21EB94-05FA-4AE5-A3CB-06A55064C7D9}" destId="{F5D8971D-082F-4D83-973B-68ED71C71EF6}" srcOrd="1" destOrd="0" presId="urn:microsoft.com/office/officeart/2005/8/layout/process5"/>
    <dgm:cxn modelId="{0A343056-F218-45AF-8B3B-44C1D2B1C5AD}" type="presOf" srcId="{369B95BD-A5ED-452B-99E0-9DE7E3659ADE}" destId="{25B624FA-2C35-490A-8BA3-260A068B92A2}" srcOrd="1" destOrd="0" presId="urn:microsoft.com/office/officeart/2005/8/layout/process5"/>
    <dgm:cxn modelId="{9353308E-DA3C-48A4-A19E-A4A8CBD5EA61}" type="presOf" srcId="{E7E1F996-1CA8-45F9-ABDF-0D58476C5903}" destId="{D1DA4DD3-703A-4F53-93B5-E010F21E5AD1}" srcOrd="0" destOrd="0" presId="urn:microsoft.com/office/officeart/2005/8/layout/process5"/>
    <dgm:cxn modelId="{10D4D7B0-7C4A-4C1F-B21C-32080FE828D4}" srcId="{429E9452-7770-4DDE-B30C-F1C570B982D6}" destId="{7397C0B6-52B2-4C2B-9EB7-C30704B3AE7A}" srcOrd="5" destOrd="0" parTransId="{BB8BE155-F94A-4A99-A350-94F310940ADF}" sibTransId="{9CB2182C-D158-436C-A3F6-7C08FC3E9333}"/>
    <dgm:cxn modelId="{3865AE1B-47AD-43F1-B9D3-D5ADE4623C23}" type="presOf" srcId="{9CB2182C-D158-436C-A3F6-7C08FC3E9333}" destId="{828FB518-B125-4133-8037-611C56570F29}" srcOrd="1" destOrd="0" presId="urn:microsoft.com/office/officeart/2005/8/layout/process5"/>
    <dgm:cxn modelId="{B4A8A5CA-EE57-4CC5-8E7A-6C203A1CF73F}" srcId="{429E9452-7770-4DDE-B30C-F1C570B982D6}" destId="{9E3CCD1B-8A7E-434B-AC73-6663395F0FE9}" srcOrd="6" destOrd="0" parTransId="{9993ED2C-FD8D-4AEB-9434-465A6A4EAD72}" sibTransId="{1237E92B-7D3F-4CF7-8DEC-B3C3D8F41FC7}"/>
    <dgm:cxn modelId="{AB7551E6-69CA-4673-B0BE-1380F95B4119}" type="presOf" srcId="{9CB2182C-D158-436C-A3F6-7C08FC3E9333}" destId="{26BA4A30-643D-4C0F-8B27-B6158E28F4D5}" srcOrd="0" destOrd="0" presId="urn:microsoft.com/office/officeart/2005/8/layout/process5"/>
    <dgm:cxn modelId="{48EA0512-EACB-4877-BBAC-EF937CA75721}" srcId="{429E9452-7770-4DDE-B30C-F1C570B982D6}" destId="{3527A7DC-69AB-4F85-B357-07E3DD011515}" srcOrd="0" destOrd="0" parTransId="{A6FEF29C-C5EF-4555-9549-93BEA6E4270F}" sibTransId="{CC067EED-372F-4602-81A2-119E653AA9DF}"/>
    <dgm:cxn modelId="{1C0747F8-14EB-4208-A2BF-CDE030CA6050}" type="presParOf" srcId="{8CD16AEB-DB66-422C-BFF3-9BE6D215D5B8}" destId="{1B67F43A-EE3B-4E0F-A658-FA30227B60D7}" srcOrd="0" destOrd="0" presId="urn:microsoft.com/office/officeart/2005/8/layout/process5"/>
    <dgm:cxn modelId="{934666C0-BE69-482C-92E6-C81B59F5ACA9}" type="presParOf" srcId="{8CD16AEB-DB66-422C-BFF3-9BE6D215D5B8}" destId="{1DE382DE-2B38-4572-B5BF-E757D7156EF8}" srcOrd="1" destOrd="0" presId="urn:microsoft.com/office/officeart/2005/8/layout/process5"/>
    <dgm:cxn modelId="{8CA8E35C-6C43-45C4-936F-15547D6BCBD0}" type="presParOf" srcId="{1DE382DE-2B38-4572-B5BF-E757D7156EF8}" destId="{CEE3D660-3524-4670-A1E3-9AA05EC5527E}" srcOrd="0" destOrd="0" presId="urn:microsoft.com/office/officeart/2005/8/layout/process5"/>
    <dgm:cxn modelId="{D640C705-AF30-4FA9-A87F-A9F617946CBC}" type="presParOf" srcId="{8CD16AEB-DB66-422C-BFF3-9BE6D215D5B8}" destId="{139791DA-BEA9-42A7-A813-0756201EFF2F}" srcOrd="2" destOrd="0" presId="urn:microsoft.com/office/officeart/2005/8/layout/process5"/>
    <dgm:cxn modelId="{9C8EF2F9-11BF-4784-8C4B-5879487BDD95}" type="presParOf" srcId="{8CD16AEB-DB66-422C-BFF3-9BE6D215D5B8}" destId="{0105CF1C-288B-485E-AC84-5E267B930E76}" srcOrd="3" destOrd="0" presId="urn:microsoft.com/office/officeart/2005/8/layout/process5"/>
    <dgm:cxn modelId="{17A7046F-0E8E-4C28-89D3-42098EDB403B}" type="presParOf" srcId="{0105CF1C-288B-485E-AC84-5E267B930E76}" destId="{25B624FA-2C35-490A-8BA3-260A068B92A2}" srcOrd="0" destOrd="0" presId="urn:microsoft.com/office/officeart/2005/8/layout/process5"/>
    <dgm:cxn modelId="{132D4038-99EC-4B6D-8964-FE6DFBBC45D1}" type="presParOf" srcId="{8CD16AEB-DB66-422C-BFF3-9BE6D215D5B8}" destId="{EC01DE3A-6836-4D60-8644-13C75FB93BA0}" srcOrd="4" destOrd="0" presId="urn:microsoft.com/office/officeart/2005/8/layout/process5"/>
    <dgm:cxn modelId="{9D794E90-5B64-4AC8-9E67-6C4098A6D083}" type="presParOf" srcId="{8CD16AEB-DB66-422C-BFF3-9BE6D215D5B8}" destId="{C8799FB0-AB10-493E-825D-FC8A630F2504}" srcOrd="5" destOrd="0" presId="urn:microsoft.com/office/officeart/2005/8/layout/process5"/>
    <dgm:cxn modelId="{D1F85DD6-4AA2-4DA5-8F14-B2807281EC70}" type="presParOf" srcId="{C8799FB0-AB10-493E-825D-FC8A630F2504}" destId="{542BFAB5-7A8B-4206-81C5-AB2940CF2B96}" srcOrd="0" destOrd="0" presId="urn:microsoft.com/office/officeart/2005/8/layout/process5"/>
    <dgm:cxn modelId="{7AC95CB0-782D-470A-B511-4394C97D2DAE}" type="presParOf" srcId="{8CD16AEB-DB66-422C-BFF3-9BE6D215D5B8}" destId="{D1C2C016-B01C-4486-8CC4-B532C9CE8156}" srcOrd="6" destOrd="0" presId="urn:microsoft.com/office/officeart/2005/8/layout/process5"/>
    <dgm:cxn modelId="{7E0FE3EF-7EF5-4B49-A13F-2D4C628D3DB8}" type="presParOf" srcId="{8CD16AEB-DB66-422C-BFF3-9BE6D215D5B8}" destId="{3218D841-9DE8-456C-966E-9CBEB3C8C864}" srcOrd="7" destOrd="0" presId="urn:microsoft.com/office/officeart/2005/8/layout/process5"/>
    <dgm:cxn modelId="{6F6CB400-B6C8-40A7-96D7-EE6662E561F7}" type="presParOf" srcId="{3218D841-9DE8-456C-966E-9CBEB3C8C864}" destId="{F5D8971D-082F-4D83-973B-68ED71C71EF6}" srcOrd="0" destOrd="0" presId="urn:microsoft.com/office/officeart/2005/8/layout/process5"/>
    <dgm:cxn modelId="{2F9EDFF7-6B38-4305-A352-3EAE97C9DB17}" type="presParOf" srcId="{8CD16AEB-DB66-422C-BFF3-9BE6D215D5B8}" destId="{D1DA4DD3-703A-4F53-93B5-E010F21E5AD1}" srcOrd="8" destOrd="0" presId="urn:microsoft.com/office/officeart/2005/8/layout/process5"/>
    <dgm:cxn modelId="{F859832D-1AB1-4FA1-AF55-4D8EC8261F05}" type="presParOf" srcId="{8CD16AEB-DB66-422C-BFF3-9BE6D215D5B8}" destId="{803F5358-B641-4CAD-A2CD-4005E3B13EA4}" srcOrd="9" destOrd="0" presId="urn:microsoft.com/office/officeart/2005/8/layout/process5"/>
    <dgm:cxn modelId="{3B2D1326-008E-4050-ABED-D7A50ED0A845}" type="presParOf" srcId="{803F5358-B641-4CAD-A2CD-4005E3B13EA4}" destId="{F1C5321F-1440-4259-8300-43A1EA79D753}" srcOrd="0" destOrd="0" presId="urn:microsoft.com/office/officeart/2005/8/layout/process5"/>
    <dgm:cxn modelId="{D3BF3A55-F6EC-4F71-AE20-A8B6F2A651EA}" type="presParOf" srcId="{8CD16AEB-DB66-422C-BFF3-9BE6D215D5B8}" destId="{02F6E7C2-86BA-4847-84B8-5FFB5F5CA8A3}" srcOrd="10" destOrd="0" presId="urn:microsoft.com/office/officeart/2005/8/layout/process5"/>
    <dgm:cxn modelId="{1BD19BE2-F4F3-4651-863C-9DB620A386B1}" type="presParOf" srcId="{8CD16AEB-DB66-422C-BFF3-9BE6D215D5B8}" destId="{26BA4A30-643D-4C0F-8B27-B6158E28F4D5}" srcOrd="11" destOrd="0" presId="urn:microsoft.com/office/officeart/2005/8/layout/process5"/>
    <dgm:cxn modelId="{2D56E4C2-1527-4B4A-AB26-67C76386EBE0}" type="presParOf" srcId="{26BA4A30-643D-4C0F-8B27-B6158E28F4D5}" destId="{828FB518-B125-4133-8037-611C56570F29}" srcOrd="0" destOrd="0" presId="urn:microsoft.com/office/officeart/2005/8/layout/process5"/>
    <dgm:cxn modelId="{746862E3-ED90-49AF-BF5A-F3EAC371FFB7}" type="presParOf" srcId="{8CD16AEB-DB66-422C-BFF3-9BE6D215D5B8}" destId="{D62183E1-8783-456F-9071-890773B7FF95}" srcOrd="12" destOrd="0" presId="urn:microsoft.com/office/officeart/2005/8/layout/process5"/>
    <dgm:cxn modelId="{CA246147-657D-490F-AA36-1F0EDF8AA4E1}" type="presParOf" srcId="{8CD16AEB-DB66-422C-BFF3-9BE6D215D5B8}" destId="{28AF7FAF-5662-4956-AD2F-9AE0BC4D1CF4}" srcOrd="13" destOrd="0" presId="urn:microsoft.com/office/officeart/2005/8/layout/process5"/>
    <dgm:cxn modelId="{EC4E2092-2CCC-411A-913C-61733E0E51F1}" type="presParOf" srcId="{28AF7FAF-5662-4956-AD2F-9AE0BC4D1CF4}" destId="{F8D85E7B-5878-455C-BEBE-EA2B8AC9BDEF}" srcOrd="0" destOrd="0" presId="urn:microsoft.com/office/officeart/2005/8/layout/process5"/>
    <dgm:cxn modelId="{194262E0-003A-4D48-BF13-BB47633EFA3C}" type="presParOf" srcId="{8CD16AEB-DB66-422C-BFF3-9BE6D215D5B8}" destId="{34176120-FB77-4C07-A747-63A408546356}" srcOrd="14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2AD3475-F246-43FC-B7EB-5C395B3D4C0D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FDEDB522-E7AB-4EDC-8512-7FDCCD76AE2B}">
      <dgm:prSet phldrT="[文字]"/>
      <dgm:spPr/>
      <dgm:t>
        <a:bodyPr/>
        <a:lstStyle/>
        <a:p>
          <a:r>
            <a:rPr lang="zh-TW" altLang="en-US" dirty="0" smtClean="0"/>
            <a:t>即時資訊</a:t>
          </a:r>
          <a:endParaRPr lang="zh-TW" altLang="en-US" dirty="0"/>
        </a:p>
      </dgm:t>
    </dgm:pt>
    <dgm:pt modelId="{DEBF2DCF-AE8E-482F-A7DD-03C2798A1F9F}" type="parTrans" cxnId="{12817959-3301-4AC4-9537-30F61BD55DA5}">
      <dgm:prSet/>
      <dgm:spPr/>
      <dgm:t>
        <a:bodyPr/>
        <a:lstStyle/>
        <a:p>
          <a:endParaRPr lang="zh-TW" altLang="en-US"/>
        </a:p>
      </dgm:t>
    </dgm:pt>
    <dgm:pt modelId="{8051489F-1EDB-450C-8194-CA1E07BF0F87}" type="sibTrans" cxnId="{12817959-3301-4AC4-9537-30F61BD55DA5}">
      <dgm:prSet/>
      <dgm:spPr/>
      <dgm:t>
        <a:bodyPr/>
        <a:lstStyle/>
        <a:p>
          <a:endParaRPr lang="zh-TW" altLang="en-US"/>
        </a:p>
      </dgm:t>
    </dgm:pt>
    <dgm:pt modelId="{80D959F1-04E8-44F5-8944-1D1D7F21BFF8}">
      <dgm:prSet phldrT="[文字]"/>
      <dgm:spPr/>
      <dgm:t>
        <a:bodyPr/>
        <a:lstStyle/>
        <a:p>
          <a:r>
            <a:rPr lang="zh-TW" altLang="en-US" dirty="0" smtClean="0"/>
            <a:t>裝置端溫度、相對溼度</a:t>
          </a:r>
          <a:endParaRPr lang="zh-TW" altLang="en-US" dirty="0"/>
        </a:p>
      </dgm:t>
    </dgm:pt>
    <dgm:pt modelId="{6B04CF41-FB74-43C8-8F27-529FFAA6C749}" type="parTrans" cxnId="{BE05711C-9BD6-418B-9845-ED0DE26CA85D}">
      <dgm:prSet/>
      <dgm:spPr/>
      <dgm:t>
        <a:bodyPr/>
        <a:lstStyle/>
        <a:p>
          <a:endParaRPr lang="zh-TW" altLang="en-US"/>
        </a:p>
      </dgm:t>
    </dgm:pt>
    <dgm:pt modelId="{27DF8932-612A-4A64-BFB5-5B888AB6294E}" type="sibTrans" cxnId="{BE05711C-9BD6-418B-9845-ED0DE26CA85D}">
      <dgm:prSet/>
      <dgm:spPr/>
      <dgm:t>
        <a:bodyPr/>
        <a:lstStyle/>
        <a:p>
          <a:endParaRPr lang="zh-TW" altLang="en-US"/>
        </a:p>
      </dgm:t>
    </dgm:pt>
    <dgm:pt modelId="{1786B2D6-D9C0-453F-A568-D8ED846AA169}">
      <dgm:prSet phldrT="[文字]"/>
      <dgm:spPr/>
      <dgm:t>
        <a:bodyPr/>
        <a:lstStyle/>
        <a:p>
          <a:r>
            <a:rPr lang="zh-TW" altLang="en-US" dirty="0" smtClean="0"/>
            <a:t>即時繪圖</a:t>
          </a:r>
          <a:endParaRPr lang="zh-TW" altLang="en-US" dirty="0"/>
        </a:p>
      </dgm:t>
    </dgm:pt>
    <dgm:pt modelId="{4BAAB113-0193-4D4D-97F7-0FDCB98010E4}" type="parTrans" cxnId="{55A02BCF-89FF-4A89-9D9D-EE5CF14BA2AF}">
      <dgm:prSet/>
      <dgm:spPr/>
      <dgm:t>
        <a:bodyPr/>
        <a:lstStyle/>
        <a:p>
          <a:endParaRPr lang="zh-TW" altLang="en-US"/>
        </a:p>
      </dgm:t>
    </dgm:pt>
    <dgm:pt modelId="{A225B08C-6621-4559-90ED-80E506680604}" type="sibTrans" cxnId="{55A02BCF-89FF-4A89-9D9D-EE5CF14BA2AF}">
      <dgm:prSet/>
      <dgm:spPr/>
      <dgm:t>
        <a:bodyPr/>
        <a:lstStyle/>
        <a:p>
          <a:endParaRPr lang="zh-TW" altLang="en-US"/>
        </a:p>
      </dgm:t>
    </dgm:pt>
    <dgm:pt modelId="{2F9513E9-2526-4229-B501-1495FC52122A}">
      <dgm:prSet phldrT="[文字]"/>
      <dgm:spPr/>
      <dgm:t>
        <a:bodyPr/>
        <a:lstStyle/>
        <a:p>
          <a:r>
            <a:rPr lang="zh-TW" altLang="en-US" dirty="0" smtClean="0"/>
            <a:t>電壓、電流，即時數據及圖形、溫度</a:t>
          </a:r>
          <a:r>
            <a:rPr lang="en-US" altLang="zh-TW" dirty="0" smtClean="0"/>
            <a:t>(</a:t>
          </a:r>
          <a:r>
            <a:rPr lang="zh-TW" altLang="en-US" dirty="0" smtClean="0"/>
            <a:t>升降</a:t>
          </a:r>
          <a:r>
            <a:rPr lang="en-US" altLang="zh-TW" dirty="0" smtClean="0"/>
            <a:t>)</a:t>
          </a:r>
          <a:r>
            <a:rPr lang="zh-TW" altLang="en-US" dirty="0" smtClean="0"/>
            <a:t>曲線圖、濕度</a:t>
          </a:r>
          <a:r>
            <a:rPr lang="en-US" altLang="zh-TW" dirty="0" smtClean="0"/>
            <a:t>(</a:t>
          </a:r>
          <a:r>
            <a:rPr lang="zh-TW" altLang="en-US" dirty="0" smtClean="0"/>
            <a:t>升降</a:t>
          </a:r>
          <a:r>
            <a:rPr lang="en-US" altLang="zh-TW" dirty="0" smtClean="0"/>
            <a:t>)</a:t>
          </a:r>
          <a:r>
            <a:rPr lang="zh-TW" altLang="en-US" dirty="0" smtClean="0"/>
            <a:t>曲線圖</a:t>
          </a:r>
          <a:endParaRPr lang="zh-TW" altLang="en-US" dirty="0"/>
        </a:p>
      </dgm:t>
    </dgm:pt>
    <dgm:pt modelId="{868C9FD9-37A9-4FBF-8898-C3C2108B9C97}" type="parTrans" cxnId="{09227BF3-B148-4B2B-8E0B-14AC9C089F2B}">
      <dgm:prSet/>
      <dgm:spPr/>
      <dgm:t>
        <a:bodyPr/>
        <a:lstStyle/>
        <a:p>
          <a:endParaRPr lang="zh-TW" altLang="en-US"/>
        </a:p>
      </dgm:t>
    </dgm:pt>
    <dgm:pt modelId="{794E3B61-3732-4718-8900-11DD188F6809}" type="sibTrans" cxnId="{09227BF3-B148-4B2B-8E0B-14AC9C089F2B}">
      <dgm:prSet/>
      <dgm:spPr/>
      <dgm:t>
        <a:bodyPr/>
        <a:lstStyle/>
        <a:p>
          <a:endParaRPr lang="zh-TW" altLang="en-US"/>
        </a:p>
      </dgm:t>
    </dgm:pt>
    <dgm:pt modelId="{122241DF-4F52-45BC-AA3A-D5637BCD4FC2}">
      <dgm:prSet phldrT="[文字]"/>
      <dgm:spPr/>
      <dgm:t>
        <a:bodyPr/>
        <a:lstStyle/>
        <a:p>
          <a:r>
            <a:rPr lang="zh-TW" altLang="en-US" dirty="0" smtClean="0"/>
            <a:t>波形一次繪製</a:t>
          </a:r>
          <a:r>
            <a:rPr lang="en-US" altLang="zh-TW" dirty="0" smtClean="0"/>
            <a:t>5</a:t>
          </a:r>
          <a:r>
            <a:rPr lang="zh-TW" altLang="en-US" dirty="0" smtClean="0"/>
            <a:t>秒</a:t>
          </a:r>
          <a:endParaRPr lang="zh-TW" altLang="en-US" dirty="0"/>
        </a:p>
      </dgm:t>
    </dgm:pt>
    <dgm:pt modelId="{0E419A8E-5799-40C3-831D-18BD2B9492B2}" type="parTrans" cxnId="{CBEABCB5-C185-4F47-87C0-B0F9E0B165DC}">
      <dgm:prSet/>
      <dgm:spPr/>
      <dgm:t>
        <a:bodyPr/>
        <a:lstStyle/>
        <a:p>
          <a:endParaRPr lang="zh-TW" altLang="en-US"/>
        </a:p>
      </dgm:t>
    </dgm:pt>
    <dgm:pt modelId="{BB04F2DD-DBFA-4125-9C59-7D88A413D096}" type="sibTrans" cxnId="{CBEABCB5-C185-4F47-87C0-B0F9E0B165DC}">
      <dgm:prSet/>
      <dgm:spPr/>
      <dgm:t>
        <a:bodyPr/>
        <a:lstStyle/>
        <a:p>
          <a:endParaRPr lang="zh-TW" altLang="en-US"/>
        </a:p>
      </dgm:t>
    </dgm:pt>
    <dgm:pt modelId="{693C484E-7549-49D9-86A0-017BFA1DB4AA}">
      <dgm:prSet phldrT="[文字]"/>
      <dgm:spPr/>
      <dgm:t>
        <a:bodyPr/>
        <a:lstStyle/>
        <a:p>
          <a:r>
            <a:rPr lang="zh-TW" altLang="en-US" dirty="0" smtClean="0"/>
            <a:t>即時反饋</a:t>
          </a:r>
          <a:endParaRPr lang="zh-TW" altLang="en-US" dirty="0"/>
        </a:p>
      </dgm:t>
    </dgm:pt>
    <dgm:pt modelId="{29B29ADA-68BA-4987-8901-F1F87146294C}" type="parTrans" cxnId="{1BD6739D-7287-40CF-88C4-CC227698E527}">
      <dgm:prSet/>
      <dgm:spPr/>
      <dgm:t>
        <a:bodyPr/>
        <a:lstStyle/>
        <a:p>
          <a:endParaRPr lang="zh-TW" altLang="en-US"/>
        </a:p>
      </dgm:t>
    </dgm:pt>
    <dgm:pt modelId="{622732A7-9DD2-4E0A-98C7-7E14D66E5997}" type="sibTrans" cxnId="{1BD6739D-7287-40CF-88C4-CC227698E527}">
      <dgm:prSet/>
      <dgm:spPr/>
      <dgm:t>
        <a:bodyPr/>
        <a:lstStyle/>
        <a:p>
          <a:endParaRPr lang="zh-TW" altLang="en-US"/>
        </a:p>
      </dgm:t>
    </dgm:pt>
    <dgm:pt modelId="{50172B72-48F9-4409-BB7E-0FA9E10FF29D}">
      <dgm:prSet phldrT="[文字]"/>
      <dgm:spPr/>
      <dgm:t>
        <a:bodyPr/>
        <a:lstStyle/>
        <a:p>
          <a:r>
            <a:rPr lang="zh-TW" altLang="en-US" dirty="0" smtClean="0"/>
            <a:t>透過網頁介面發送</a:t>
          </a:r>
          <a:r>
            <a:rPr lang="en-US" altLang="zh-TW" dirty="0" err="1" smtClean="0"/>
            <a:t>Websocket</a:t>
          </a:r>
          <a:r>
            <a:rPr lang="zh-TW" altLang="en-US" dirty="0" smtClean="0"/>
            <a:t>控制裝置端的設定值</a:t>
          </a:r>
          <a:r>
            <a:rPr lang="en-US" altLang="zh-TW" dirty="0" smtClean="0"/>
            <a:t>(</a:t>
          </a:r>
          <a:r>
            <a:rPr lang="zh-TW" altLang="en-US" dirty="0" smtClean="0"/>
            <a:t>使用者控制</a:t>
          </a:r>
          <a:r>
            <a:rPr lang="en-US" altLang="zh-TW" dirty="0" smtClean="0"/>
            <a:t>)</a:t>
          </a:r>
          <a:endParaRPr lang="zh-TW" altLang="en-US" dirty="0"/>
        </a:p>
      </dgm:t>
    </dgm:pt>
    <dgm:pt modelId="{6D123B34-88C6-4422-BA52-445D3F9DC054}" type="parTrans" cxnId="{380697B9-8E4C-4D67-B688-CE1C88D82629}">
      <dgm:prSet/>
      <dgm:spPr/>
      <dgm:t>
        <a:bodyPr/>
        <a:lstStyle/>
        <a:p>
          <a:endParaRPr lang="zh-TW" altLang="en-US"/>
        </a:p>
      </dgm:t>
    </dgm:pt>
    <dgm:pt modelId="{53AFA9B1-B314-4F73-A82A-B8A1997B3D7F}" type="sibTrans" cxnId="{380697B9-8E4C-4D67-B688-CE1C88D82629}">
      <dgm:prSet/>
      <dgm:spPr/>
      <dgm:t>
        <a:bodyPr/>
        <a:lstStyle/>
        <a:p>
          <a:endParaRPr lang="zh-TW" altLang="en-US"/>
        </a:p>
      </dgm:t>
    </dgm:pt>
    <dgm:pt modelId="{F9009438-977E-41C7-9525-5EEF8B0A553E}">
      <dgm:prSet phldrT="[文字]"/>
      <dgm:spPr/>
      <dgm:t>
        <a:bodyPr/>
        <a:lstStyle/>
        <a:p>
          <a:r>
            <a:rPr lang="zh-TW" altLang="en-US" dirty="0" smtClean="0"/>
            <a:t>雙向調整設定值</a:t>
          </a:r>
          <a:r>
            <a:rPr lang="en-US" altLang="zh-TW" dirty="0" smtClean="0"/>
            <a:t>(MySQL)</a:t>
          </a:r>
          <a:endParaRPr lang="zh-TW" altLang="en-US" dirty="0"/>
        </a:p>
      </dgm:t>
    </dgm:pt>
    <dgm:pt modelId="{31253069-61C7-4B70-ACCB-BDE0A2660BC9}" type="parTrans" cxnId="{DFE960CD-0386-45F8-A4DA-4891E5916485}">
      <dgm:prSet/>
      <dgm:spPr/>
      <dgm:t>
        <a:bodyPr/>
        <a:lstStyle/>
        <a:p>
          <a:endParaRPr lang="zh-TW" altLang="en-US"/>
        </a:p>
      </dgm:t>
    </dgm:pt>
    <dgm:pt modelId="{E4AAE7D9-11D6-418A-B497-DFF3E81081C7}" type="sibTrans" cxnId="{DFE960CD-0386-45F8-A4DA-4891E5916485}">
      <dgm:prSet/>
      <dgm:spPr/>
      <dgm:t>
        <a:bodyPr/>
        <a:lstStyle/>
        <a:p>
          <a:endParaRPr lang="zh-TW" altLang="en-US"/>
        </a:p>
      </dgm:t>
    </dgm:pt>
    <dgm:pt modelId="{A63C5160-319E-414D-A3E5-3D5B3CAB371E}">
      <dgm:prSet phldrT="[文字]"/>
      <dgm:spPr/>
      <dgm:t>
        <a:bodyPr/>
        <a:lstStyle/>
        <a:p>
          <a:r>
            <a:rPr lang="zh-TW" altLang="en-US" dirty="0" smtClean="0"/>
            <a:t>每秒發送最新的一筆，</a:t>
          </a:r>
          <a:r>
            <a:rPr lang="en-US" altLang="zh-TW" dirty="0" smtClean="0"/>
            <a:t>JSON</a:t>
          </a:r>
          <a:r>
            <a:rPr lang="zh-TW" altLang="en-US" dirty="0" smtClean="0"/>
            <a:t>格式</a:t>
          </a:r>
          <a:endParaRPr lang="zh-TW" altLang="en-US" dirty="0"/>
        </a:p>
      </dgm:t>
    </dgm:pt>
    <dgm:pt modelId="{08963314-BF30-42D5-9DE7-EA4E30345AF7}" type="parTrans" cxnId="{38988AD5-D06B-4BA7-AC43-0842DF1D9E82}">
      <dgm:prSet/>
      <dgm:spPr/>
      <dgm:t>
        <a:bodyPr/>
        <a:lstStyle/>
        <a:p>
          <a:endParaRPr lang="zh-TW" altLang="en-US"/>
        </a:p>
      </dgm:t>
    </dgm:pt>
    <dgm:pt modelId="{0433BE4E-31E9-461F-BF7F-B6CDB26B490E}" type="sibTrans" cxnId="{38988AD5-D06B-4BA7-AC43-0842DF1D9E82}">
      <dgm:prSet/>
      <dgm:spPr/>
      <dgm:t>
        <a:bodyPr/>
        <a:lstStyle/>
        <a:p>
          <a:endParaRPr lang="zh-TW" altLang="en-US"/>
        </a:p>
      </dgm:t>
    </dgm:pt>
    <dgm:pt modelId="{7A748E0D-A8EE-4B46-83E8-F6C3C636F54E}" type="pres">
      <dgm:prSet presAssocID="{D2AD3475-F246-43FC-B7EB-5C395B3D4C0D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C04493D9-AE96-4E6C-93CA-54BEA3D28DFB}" type="pres">
      <dgm:prSet presAssocID="{FDEDB522-E7AB-4EDC-8512-7FDCCD76AE2B}" presName="composite" presStyleCnt="0"/>
      <dgm:spPr/>
    </dgm:pt>
    <dgm:pt modelId="{5941CFCB-9345-42DA-8001-B9458EC16E9D}" type="pres">
      <dgm:prSet presAssocID="{FDEDB522-E7AB-4EDC-8512-7FDCCD76AE2B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61527F2-89F8-4372-AC08-E63825F63D55}" type="pres">
      <dgm:prSet presAssocID="{FDEDB522-E7AB-4EDC-8512-7FDCCD76AE2B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C5AE54A-7932-45A9-AC19-E7BBE715234C}" type="pres">
      <dgm:prSet presAssocID="{8051489F-1EDB-450C-8194-CA1E07BF0F87}" presName="sp" presStyleCnt="0"/>
      <dgm:spPr/>
    </dgm:pt>
    <dgm:pt modelId="{33F1730D-4B81-4E44-81F1-411D2FD668C1}" type="pres">
      <dgm:prSet presAssocID="{1786B2D6-D9C0-453F-A568-D8ED846AA169}" presName="composite" presStyleCnt="0"/>
      <dgm:spPr/>
    </dgm:pt>
    <dgm:pt modelId="{2AF24356-F8B2-4F82-939F-70F2687AED1D}" type="pres">
      <dgm:prSet presAssocID="{1786B2D6-D9C0-453F-A568-D8ED846AA169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A984A5A-7C33-4417-B139-ADB828F66292}" type="pres">
      <dgm:prSet presAssocID="{1786B2D6-D9C0-453F-A568-D8ED846AA169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1ED09D4-CF62-40B1-ACDE-553EC5A643A2}" type="pres">
      <dgm:prSet presAssocID="{A225B08C-6621-4559-90ED-80E506680604}" presName="sp" presStyleCnt="0"/>
      <dgm:spPr/>
    </dgm:pt>
    <dgm:pt modelId="{6751E046-DF1D-41E4-851B-909F4A08EFAD}" type="pres">
      <dgm:prSet presAssocID="{693C484E-7549-49D9-86A0-017BFA1DB4AA}" presName="composite" presStyleCnt="0"/>
      <dgm:spPr/>
    </dgm:pt>
    <dgm:pt modelId="{BE44D2E3-26F9-464C-980D-A5EFFD0EF6C5}" type="pres">
      <dgm:prSet presAssocID="{693C484E-7549-49D9-86A0-017BFA1DB4AA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F08F29B-3282-4A1C-8CE1-35D60C547838}" type="pres">
      <dgm:prSet presAssocID="{693C484E-7549-49D9-86A0-017BFA1DB4AA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1BD6739D-7287-40CF-88C4-CC227698E527}" srcId="{D2AD3475-F246-43FC-B7EB-5C395B3D4C0D}" destId="{693C484E-7549-49D9-86A0-017BFA1DB4AA}" srcOrd="2" destOrd="0" parTransId="{29B29ADA-68BA-4987-8901-F1F87146294C}" sibTransId="{622732A7-9DD2-4E0A-98C7-7E14D66E5997}"/>
    <dgm:cxn modelId="{28CC0797-2CE5-41D5-9084-C41764D5DA55}" type="presOf" srcId="{D2AD3475-F246-43FC-B7EB-5C395B3D4C0D}" destId="{7A748E0D-A8EE-4B46-83E8-F6C3C636F54E}" srcOrd="0" destOrd="0" presId="urn:microsoft.com/office/officeart/2005/8/layout/chevron2"/>
    <dgm:cxn modelId="{DFE960CD-0386-45F8-A4DA-4891E5916485}" srcId="{693C484E-7549-49D9-86A0-017BFA1DB4AA}" destId="{F9009438-977E-41C7-9525-5EEF8B0A553E}" srcOrd="1" destOrd="0" parTransId="{31253069-61C7-4B70-ACCB-BDE0A2660BC9}" sibTransId="{E4AAE7D9-11D6-418A-B497-DFF3E81081C7}"/>
    <dgm:cxn modelId="{37530E4A-A717-46AC-B495-1CD1A9209D61}" type="presOf" srcId="{122241DF-4F52-45BC-AA3A-D5637BCD4FC2}" destId="{2A984A5A-7C33-4417-B139-ADB828F66292}" srcOrd="0" destOrd="1" presId="urn:microsoft.com/office/officeart/2005/8/layout/chevron2"/>
    <dgm:cxn modelId="{3A32B5F0-606E-4856-BA5A-57E5A4A43066}" type="presOf" srcId="{80D959F1-04E8-44F5-8944-1D1D7F21BFF8}" destId="{861527F2-89F8-4372-AC08-E63825F63D55}" srcOrd="0" destOrd="0" presId="urn:microsoft.com/office/officeart/2005/8/layout/chevron2"/>
    <dgm:cxn modelId="{62C576E8-2FF7-4660-B8EF-98E4DB499783}" type="presOf" srcId="{F9009438-977E-41C7-9525-5EEF8B0A553E}" destId="{DF08F29B-3282-4A1C-8CE1-35D60C547838}" srcOrd="0" destOrd="1" presId="urn:microsoft.com/office/officeart/2005/8/layout/chevron2"/>
    <dgm:cxn modelId="{BE05711C-9BD6-418B-9845-ED0DE26CA85D}" srcId="{FDEDB522-E7AB-4EDC-8512-7FDCCD76AE2B}" destId="{80D959F1-04E8-44F5-8944-1D1D7F21BFF8}" srcOrd="0" destOrd="0" parTransId="{6B04CF41-FB74-43C8-8F27-529FFAA6C749}" sibTransId="{27DF8932-612A-4A64-BFB5-5B888AB6294E}"/>
    <dgm:cxn modelId="{38988AD5-D06B-4BA7-AC43-0842DF1D9E82}" srcId="{FDEDB522-E7AB-4EDC-8512-7FDCCD76AE2B}" destId="{A63C5160-319E-414D-A3E5-3D5B3CAB371E}" srcOrd="1" destOrd="0" parTransId="{08963314-BF30-42D5-9DE7-EA4E30345AF7}" sibTransId="{0433BE4E-31E9-461F-BF7F-B6CDB26B490E}"/>
    <dgm:cxn modelId="{03FF7A64-B404-4F77-A9CA-179CA2806100}" type="presOf" srcId="{FDEDB522-E7AB-4EDC-8512-7FDCCD76AE2B}" destId="{5941CFCB-9345-42DA-8001-B9458EC16E9D}" srcOrd="0" destOrd="0" presId="urn:microsoft.com/office/officeart/2005/8/layout/chevron2"/>
    <dgm:cxn modelId="{1AD79B6B-EF21-47C1-8B1D-9C824A9895F3}" type="presOf" srcId="{50172B72-48F9-4409-BB7E-0FA9E10FF29D}" destId="{DF08F29B-3282-4A1C-8CE1-35D60C547838}" srcOrd="0" destOrd="0" presId="urn:microsoft.com/office/officeart/2005/8/layout/chevron2"/>
    <dgm:cxn modelId="{AD8458B7-868E-4B68-AB88-61AA27C6B5DA}" type="presOf" srcId="{1786B2D6-D9C0-453F-A568-D8ED846AA169}" destId="{2AF24356-F8B2-4F82-939F-70F2687AED1D}" srcOrd="0" destOrd="0" presId="urn:microsoft.com/office/officeart/2005/8/layout/chevron2"/>
    <dgm:cxn modelId="{12817959-3301-4AC4-9537-30F61BD55DA5}" srcId="{D2AD3475-F246-43FC-B7EB-5C395B3D4C0D}" destId="{FDEDB522-E7AB-4EDC-8512-7FDCCD76AE2B}" srcOrd="0" destOrd="0" parTransId="{DEBF2DCF-AE8E-482F-A7DD-03C2798A1F9F}" sibTransId="{8051489F-1EDB-450C-8194-CA1E07BF0F87}"/>
    <dgm:cxn modelId="{380697B9-8E4C-4D67-B688-CE1C88D82629}" srcId="{693C484E-7549-49D9-86A0-017BFA1DB4AA}" destId="{50172B72-48F9-4409-BB7E-0FA9E10FF29D}" srcOrd="0" destOrd="0" parTransId="{6D123B34-88C6-4422-BA52-445D3F9DC054}" sibTransId="{53AFA9B1-B314-4F73-A82A-B8A1997B3D7F}"/>
    <dgm:cxn modelId="{C50AE393-BD1C-463E-A623-8DA8B21AC152}" type="presOf" srcId="{693C484E-7549-49D9-86A0-017BFA1DB4AA}" destId="{BE44D2E3-26F9-464C-980D-A5EFFD0EF6C5}" srcOrd="0" destOrd="0" presId="urn:microsoft.com/office/officeart/2005/8/layout/chevron2"/>
    <dgm:cxn modelId="{09227BF3-B148-4B2B-8E0B-14AC9C089F2B}" srcId="{1786B2D6-D9C0-453F-A568-D8ED846AA169}" destId="{2F9513E9-2526-4229-B501-1495FC52122A}" srcOrd="0" destOrd="0" parTransId="{868C9FD9-37A9-4FBF-8898-C3C2108B9C97}" sibTransId="{794E3B61-3732-4718-8900-11DD188F6809}"/>
    <dgm:cxn modelId="{CBEABCB5-C185-4F47-87C0-B0F9E0B165DC}" srcId="{1786B2D6-D9C0-453F-A568-D8ED846AA169}" destId="{122241DF-4F52-45BC-AA3A-D5637BCD4FC2}" srcOrd="1" destOrd="0" parTransId="{0E419A8E-5799-40C3-831D-18BD2B9492B2}" sibTransId="{BB04F2DD-DBFA-4125-9C59-7D88A413D096}"/>
    <dgm:cxn modelId="{8B2FF239-573F-4B1A-864D-F56FE386F8EC}" type="presOf" srcId="{2F9513E9-2526-4229-B501-1495FC52122A}" destId="{2A984A5A-7C33-4417-B139-ADB828F66292}" srcOrd="0" destOrd="0" presId="urn:microsoft.com/office/officeart/2005/8/layout/chevron2"/>
    <dgm:cxn modelId="{CBBDF9BF-0C91-435F-82CC-E01F1E6FFE33}" type="presOf" srcId="{A63C5160-319E-414D-A3E5-3D5B3CAB371E}" destId="{861527F2-89F8-4372-AC08-E63825F63D55}" srcOrd="0" destOrd="1" presId="urn:microsoft.com/office/officeart/2005/8/layout/chevron2"/>
    <dgm:cxn modelId="{55A02BCF-89FF-4A89-9D9D-EE5CF14BA2AF}" srcId="{D2AD3475-F246-43FC-B7EB-5C395B3D4C0D}" destId="{1786B2D6-D9C0-453F-A568-D8ED846AA169}" srcOrd="1" destOrd="0" parTransId="{4BAAB113-0193-4D4D-97F7-0FDCB98010E4}" sibTransId="{A225B08C-6621-4559-90ED-80E506680604}"/>
    <dgm:cxn modelId="{CC79DBB9-3B28-48C9-829D-E1967CAB0E17}" type="presParOf" srcId="{7A748E0D-A8EE-4B46-83E8-F6C3C636F54E}" destId="{C04493D9-AE96-4E6C-93CA-54BEA3D28DFB}" srcOrd="0" destOrd="0" presId="urn:microsoft.com/office/officeart/2005/8/layout/chevron2"/>
    <dgm:cxn modelId="{235EEF73-D505-446A-B4D5-706E227CC9E0}" type="presParOf" srcId="{C04493D9-AE96-4E6C-93CA-54BEA3D28DFB}" destId="{5941CFCB-9345-42DA-8001-B9458EC16E9D}" srcOrd="0" destOrd="0" presId="urn:microsoft.com/office/officeart/2005/8/layout/chevron2"/>
    <dgm:cxn modelId="{F3A2E881-3F33-41CD-9D49-FCCEB6A89FBB}" type="presParOf" srcId="{C04493D9-AE96-4E6C-93CA-54BEA3D28DFB}" destId="{861527F2-89F8-4372-AC08-E63825F63D55}" srcOrd="1" destOrd="0" presId="urn:microsoft.com/office/officeart/2005/8/layout/chevron2"/>
    <dgm:cxn modelId="{41595153-4CA0-44C8-B531-0435FD9B49D3}" type="presParOf" srcId="{7A748E0D-A8EE-4B46-83E8-F6C3C636F54E}" destId="{EC5AE54A-7932-45A9-AC19-E7BBE715234C}" srcOrd="1" destOrd="0" presId="urn:microsoft.com/office/officeart/2005/8/layout/chevron2"/>
    <dgm:cxn modelId="{A340E383-053B-4F3F-8125-6CC2C7F7ABCD}" type="presParOf" srcId="{7A748E0D-A8EE-4B46-83E8-F6C3C636F54E}" destId="{33F1730D-4B81-4E44-81F1-411D2FD668C1}" srcOrd="2" destOrd="0" presId="urn:microsoft.com/office/officeart/2005/8/layout/chevron2"/>
    <dgm:cxn modelId="{77C42E77-5516-4AD1-BF4E-A4B573034BD1}" type="presParOf" srcId="{33F1730D-4B81-4E44-81F1-411D2FD668C1}" destId="{2AF24356-F8B2-4F82-939F-70F2687AED1D}" srcOrd="0" destOrd="0" presId="urn:microsoft.com/office/officeart/2005/8/layout/chevron2"/>
    <dgm:cxn modelId="{B254FB57-A5B2-4C7E-8E83-A3E575AEE2DF}" type="presParOf" srcId="{33F1730D-4B81-4E44-81F1-411D2FD668C1}" destId="{2A984A5A-7C33-4417-B139-ADB828F66292}" srcOrd="1" destOrd="0" presId="urn:microsoft.com/office/officeart/2005/8/layout/chevron2"/>
    <dgm:cxn modelId="{465B5AA8-E104-4072-A06C-A3225494245F}" type="presParOf" srcId="{7A748E0D-A8EE-4B46-83E8-F6C3C636F54E}" destId="{31ED09D4-CF62-40B1-ACDE-553EC5A643A2}" srcOrd="3" destOrd="0" presId="urn:microsoft.com/office/officeart/2005/8/layout/chevron2"/>
    <dgm:cxn modelId="{A5FE9429-7A64-4687-A98A-E687F38E4022}" type="presParOf" srcId="{7A748E0D-A8EE-4B46-83E8-F6C3C636F54E}" destId="{6751E046-DF1D-41E4-851B-909F4A08EFAD}" srcOrd="4" destOrd="0" presId="urn:microsoft.com/office/officeart/2005/8/layout/chevron2"/>
    <dgm:cxn modelId="{41D4E010-A19A-492A-BCC7-9D13639E959B}" type="presParOf" srcId="{6751E046-DF1D-41E4-851B-909F4A08EFAD}" destId="{BE44D2E3-26F9-464C-980D-A5EFFD0EF6C5}" srcOrd="0" destOrd="0" presId="urn:microsoft.com/office/officeart/2005/8/layout/chevron2"/>
    <dgm:cxn modelId="{7BA54280-7010-4AA3-A848-868F9BD3B308}" type="presParOf" srcId="{6751E046-DF1D-41E4-851B-909F4A08EFAD}" destId="{DF08F29B-3282-4A1C-8CE1-35D60C547838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736D0B6-615C-4981-B0E9-D11E713307C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1B5C34-0EA7-44E8-B0D4-DD18E1204CE3}">
      <dgm:prSet phldrT="[文字]"/>
      <dgm:spPr/>
      <dgm:t>
        <a:bodyPr/>
        <a:lstStyle/>
        <a:p>
          <a:r>
            <a:rPr lang="zh-TW" altLang="en-US" dirty="0" smtClean="0"/>
            <a:t>使用者管理</a:t>
          </a:r>
          <a:endParaRPr lang="zh-TW" altLang="en-US" dirty="0"/>
        </a:p>
      </dgm:t>
    </dgm:pt>
    <dgm:pt modelId="{17FE2E31-2314-47DC-B8FD-71732ED5703B}" type="parTrans" cxnId="{1CBE788A-43ED-4B1B-8CA4-3FAE00E246F0}">
      <dgm:prSet/>
      <dgm:spPr/>
      <dgm:t>
        <a:bodyPr/>
        <a:lstStyle/>
        <a:p>
          <a:endParaRPr lang="zh-TW" altLang="en-US"/>
        </a:p>
      </dgm:t>
    </dgm:pt>
    <dgm:pt modelId="{45F8B3AA-5101-473C-8F1F-77E410B6C43F}" type="sibTrans" cxnId="{1CBE788A-43ED-4B1B-8CA4-3FAE00E246F0}">
      <dgm:prSet/>
      <dgm:spPr/>
      <dgm:t>
        <a:bodyPr/>
        <a:lstStyle/>
        <a:p>
          <a:endParaRPr lang="zh-TW" altLang="en-US"/>
        </a:p>
      </dgm:t>
    </dgm:pt>
    <dgm:pt modelId="{C11DBC9D-3DD8-4BC2-B70E-C0A699AE7973}">
      <dgm:prSet phldrT="[文字]"/>
      <dgm:spPr/>
      <dgm:t>
        <a:bodyPr/>
        <a:lstStyle/>
        <a:p>
          <a:r>
            <a:rPr lang="zh-TW" altLang="en-US" dirty="0" smtClean="0"/>
            <a:t>用戶註冊、登入</a:t>
          </a:r>
          <a:endParaRPr lang="zh-TW" altLang="en-US" dirty="0"/>
        </a:p>
      </dgm:t>
    </dgm:pt>
    <dgm:pt modelId="{8A58A8C6-5B0B-4C1D-908D-7AD71AF757BD}" type="parTrans" cxnId="{7B0ADE46-44FF-4EB0-8C5B-7D7A22A1A30F}">
      <dgm:prSet/>
      <dgm:spPr/>
      <dgm:t>
        <a:bodyPr/>
        <a:lstStyle/>
        <a:p>
          <a:endParaRPr lang="zh-TW" altLang="en-US"/>
        </a:p>
      </dgm:t>
    </dgm:pt>
    <dgm:pt modelId="{3FB44163-7EED-40DE-8D99-1ABEB6B668C5}" type="sibTrans" cxnId="{7B0ADE46-44FF-4EB0-8C5B-7D7A22A1A30F}">
      <dgm:prSet/>
      <dgm:spPr/>
      <dgm:t>
        <a:bodyPr/>
        <a:lstStyle/>
        <a:p>
          <a:endParaRPr lang="zh-TW" altLang="en-US"/>
        </a:p>
      </dgm:t>
    </dgm:pt>
    <dgm:pt modelId="{936158EF-3581-4FF8-A7E6-13B0FC57B870}">
      <dgm:prSet phldrT="[文字]"/>
      <dgm:spPr/>
      <dgm:t>
        <a:bodyPr/>
        <a:lstStyle/>
        <a:p>
          <a:r>
            <a:rPr lang="zh-TW" altLang="en-US" dirty="0" smtClean="0"/>
            <a:t>裝置管理</a:t>
          </a:r>
          <a:endParaRPr lang="zh-TW" altLang="en-US" dirty="0"/>
        </a:p>
      </dgm:t>
    </dgm:pt>
    <dgm:pt modelId="{D4B4904B-8211-4E58-88FE-26315A620B71}" type="parTrans" cxnId="{923A73C4-327C-4A5D-BE62-5B2261579F70}">
      <dgm:prSet/>
      <dgm:spPr/>
      <dgm:t>
        <a:bodyPr/>
        <a:lstStyle/>
        <a:p>
          <a:endParaRPr lang="zh-TW" altLang="en-US"/>
        </a:p>
      </dgm:t>
    </dgm:pt>
    <dgm:pt modelId="{374C887A-17D2-4C89-B39F-FE1587AEF8E4}" type="sibTrans" cxnId="{923A73C4-327C-4A5D-BE62-5B2261579F70}">
      <dgm:prSet/>
      <dgm:spPr/>
      <dgm:t>
        <a:bodyPr/>
        <a:lstStyle/>
        <a:p>
          <a:endParaRPr lang="zh-TW" altLang="en-US"/>
        </a:p>
      </dgm:t>
    </dgm:pt>
    <dgm:pt modelId="{274DC6DF-9E52-4AE1-94DA-061AA3793378}">
      <dgm:prSet phldrT="[文字]"/>
      <dgm:spPr/>
      <dgm:t>
        <a:bodyPr/>
        <a:lstStyle/>
        <a:p>
          <a:r>
            <a:rPr lang="zh-TW" altLang="en-US" dirty="0" smtClean="0"/>
            <a:t>新增、修改、查詢裝置</a:t>
          </a:r>
          <a:endParaRPr lang="zh-TW" altLang="en-US" dirty="0"/>
        </a:p>
      </dgm:t>
    </dgm:pt>
    <dgm:pt modelId="{556BCA2B-8D07-46A2-9279-2EAD6138CC9F}" type="parTrans" cxnId="{0139D592-92FA-4FA1-B431-074EB0048256}">
      <dgm:prSet/>
      <dgm:spPr/>
      <dgm:t>
        <a:bodyPr/>
        <a:lstStyle/>
        <a:p>
          <a:endParaRPr lang="zh-TW" altLang="en-US"/>
        </a:p>
      </dgm:t>
    </dgm:pt>
    <dgm:pt modelId="{04D7151B-3293-405D-9E03-5D8C863F6B20}" type="sibTrans" cxnId="{0139D592-92FA-4FA1-B431-074EB0048256}">
      <dgm:prSet/>
      <dgm:spPr/>
      <dgm:t>
        <a:bodyPr/>
        <a:lstStyle/>
        <a:p>
          <a:endParaRPr lang="zh-TW" altLang="en-US"/>
        </a:p>
      </dgm:t>
    </dgm:pt>
    <dgm:pt modelId="{A6DACCCB-9530-4CB8-821F-015602C43514}">
      <dgm:prSet phldrT="[文字]"/>
      <dgm:spPr/>
      <dgm:t>
        <a:bodyPr/>
        <a:lstStyle/>
        <a:p>
          <a:r>
            <a:rPr lang="zh-TW" altLang="en-US" dirty="0" smtClean="0"/>
            <a:t>即時數據</a:t>
          </a:r>
          <a:endParaRPr lang="zh-TW" altLang="en-US" dirty="0"/>
        </a:p>
      </dgm:t>
    </dgm:pt>
    <dgm:pt modelId="{CA1DC2A8-7A78-400D-914F-8A831E76AC01}" type="parTrans" cxnId="{AAA29FC8-F041-4338-B7E0-00A043368100}">
      <dgm:prSet/>
      <dgm:spPr/>
      <dgm:t>
        <a:bodyPr/>
        <a:lstStyle/>
        <a:p>
          <a:endParaRPr lang="zh-TW" altLang="en-US"/>
        </a:p>
      </dgm:t>
    </dgm:pt>
    <dgm:pt modelId="{F772BCB3-EC37-4F48-8E16-248EFE046241}" type="sibTrans" cxnId="{AAA29FC8-F041-4338-B7E0-00A043368100}">
      <dgm:prSet/>
      <dgm:spPr/>
      <dgm:t>
        <a:bodyPr/>
        <a:lstStyle/>
        <a:p>
          <a:endParaRPr lang="zh-TW" altLang="en-US"/>
        </a:p>
      </dgm:t>
    </dgm:pt>
    <dgm:pt modelId="{3EF706FA-39D2-4DDE-98AE-4312803EEC7C}">
      <dgm:prSet phldrT="[文字]"/>
      <dgm:spPr/>
      <dgm:t>
        <a:bodyPr/>
        <a:lstStyle/>
        <a:p>
          <a:r>
            <a:rPr lang="zh-TW" altLang="en-US" dirty="0" smtClean="0"/>
            <a:t>繪製分析報表、即時儀表板、資料表格</a:t>
          </a:r>
          <a:endParaRPr lang="zh-TW" altLang="en-US" dirty="0"/>
        </a:p>
      </dgm:t>
    </dgm:pt>
    <dgm:pt modelId="{F30F1B36-D11B-4A04-95EC-5A21281753FD}" type="parTrans" cxnId="{B816D601-BB0E-4865-9544-45F14B1A41BB}">
      <dgm:prSet/>
      <dgm:spPr/>
      <dgm:t>
        <a:bodyPr/>
        <a:lstStyle/>
        <a:p>
          <a:endParaRPr lang="zh-TW" altLang="en-US"/>
        </a:p>
      </dgm:t>
    </dgm:pt>
    <dgm:pt modelId="{DABD91B5-41A3-4AA6-8437-00572082B6F6}" type="sibTrans" cxnId="{B816D601-BB0E-4865-9544-45F14B1A41BB}">
      <dgm:prSet/>
      <dgm:spPr/>
      <dgm:t>
        <a:bodyPr/>
        <a:lstStyle/>
        <a:p>
          <a:endParaRPr lang="zh-TW" altLang="en-US"/>
        </a:p>
      </dgm:t>
    </dgm:pt>
    <dgm:pt modelId="{2041D91E-8904-409A-A5CB-806548234791}">
      <dgm:prSet phldrT="[文字]"/>
      <dgm:spPr/>
      <dgm:t>
        <a:bodyPr/>
        <a:lstStyle/>
        <a:p>
          <a:r>
            <a:rPr lang="zh-TW" altLang="en-US" dirty="0" smtClean="0"/>
            <a:t>控制面板</a:t>
          </a:r>
          <a:endParaRPr lang="zh-TW" altLang="en-US" dirty="0"/>
        </a:p>
      </dgm:t>
    </dgm:pt>
    <dgm:pt modelId="{B9F6F29A-F451-45D7-867B-0D223FD13DD3}" type="parTrans" cxnId="{8D3B8D9F-E1FF-4BC0-B142-394D77D3F164}">
      <dgm:prSet/>
      <dgm:spPr/>
      <dgm:t>
        <a:bodyPr/>
        <a:lstStyle/>
        <a:p>
          <a:endParaRPr lang="zh-TW" altLang="en-US"/>
        </a:p>
      </dgm:t>
    </dgm:pt>
    <dgm:pt modelId="{643516F1-565F-44DA-9FBE-01C008D70F28}" type="sibTrans" cxnId="{8D3B8D9F-E1FF-4BC0-B142-394D77D3F164}">
      <dgm:prSet/>
      <dgm:spPr/>
      <dgm:t>
        <a:bodyPr/>
        <a:lstStyle/>
        <a:p>
          <a:endParaRPr lang="zh-TW" altLang="en-US"/>
        </a:p>
      </dgm:t>
    </dgm:pt>
    <dgm:pt modelId="{C4005A7B-276F-4A50-ABF9-55D0CDDF62B7}">
      <dgm:prSet phldrT="[文字]"/>
      <dgm:spPr/>
      <dgm:t>
        <a:bodyPr/>
        <a:lstStyle/>
        <a:p>
          <a:r>
            <a:rPr lang="zh-TW" altLang="en-US" dirty="0" smtClean="0"/>
            <a:t>查詢歷史紀錄</a:t>
          </a:r>
          <a:r>
            <a:rPr lang="en-US" altLang="zh-TW" dirty="0" smtClean="0"/>
            <a:t>(</a:t>
          </a:r>
          <a:r>
            <a:rPr lang="zh-TW" altLang="en-US" dirty="0" smtClean="0"/>
            <a:t>控制、溫度、濕度、電流、電壓</a:t>
          </a:r>
          <a:r>
            <a:rPr lang="en-US" altLang="zh-TW" dirty="0" smtClean="0"/>
            <a:t>)</a:t>
          </a:r>
          <a:endParaRPr lang="zh-TW" altLang="en-US" dirty="0"/>
        </a:p>
      </dgm:t>
    </dgm:pt>
    <dgm:pt modelId="{5ACA18A4-FB11-47B2-B231-E3725AE88A79}" type="parTrans" cxnId="{5F2E27AE-8202-41EF-94F9-97E09E42E242}">
      <dgm:prSet/>
      <dgm:spPr/>
      <dgm:t>
        <a:bodyPr/>
        <a:lstStyle/>
        <a:p>
          <a:endParaRPr lang="zh-TW" altLang="en-US"/>
        </a:p>
      </dgm:t>
    </dgm:pt>
    <dgm:pt modelId="{955F5082-FB30-4A47-9592-DB839943E9A7}" type="sibTrans" cxnId="{5F2E27AE-8202-41EF-94F9-97E09E42E242}">
      <dgm:prSet/>
      <dgm:spPr/>
      <dgm:t>
        <a:bodyPr/>
        <a:lstStyle/>
        <a:p>
          <a:endParaRPr lang="zh-TW" altLang="en-US"/>
        </a:p>
      </dgm:t>
    </dgm:pt>
    <dgm:pt modelId="{25279026-E658-42DE-84AF-CA59EE2035EA}">
      <dgm:prSet phldrT="[文字]"/>
      <dgm:spPr/>
      <dgm:t>
        <a:bodyPr/>
        <a:lstStyle/>
        <a:p>
          <a:r>
            <a:rPr lang="zh-TW" altLang="en-US" dirty="0" smtClean="0"/>
            <a:t>控制溫度、通電量、升</a:t>
          </a:r>
          <a:r>
            <a:rPr lang="en-US" altLang="zh-TW" dirty="0" smtClean="0"/>
            <a:t>(</a:t>
          </a:r>
          <a:r>
            <a:rPr lang="zh-TW" altLang="en-US" dirty="0" smtClean="0"/>
            <a:t>降</a:t>
          </a:r>
          <a:r>
            <a:rPr lang="en-US" altLang="zh-TW" dirty="0" smtClean="0"/>
            <a:t>)</a:t>
          </a:r>
          <a:r>
            <a:rPr lang="zh-TW" altLang="en-US" dirty="0" smtClean="0"/>
            <a:t>溫曲線</a:t>
          </a:r>
          <a:endParaRPr lang="zh-TW" altLang="en-US" dirty="0"/>
        </a:p>
      </dgm:t>
    </dgm:pt>
    <dgm:pt modelId="{E88BA9ED-7FCE-428D-A839-79CFD33D815C}" type="parTrans" cxnId="{DE0B9069-6548-49E7-B33C-0953EAD4387E}">
      <dgm:prSet/>
      <dgm:spPr/>
      <dgm:t>
        <a:bodyPr/>
        <a:lstStyle/>
        <a:p>
          <a:endParaRPr lang="zh-TW" altLang="en-US"/>
        </a:p>
      </dgm:t>
    </dgm:pt>
    <dgm:pt modelId="{EEE1701F-D9F8-4459-B03E-24E305BEABBA}" type="sibTrans" cxnId="{DE0B9069-6548-49E7-B33C-0953EAD4387E}">
      <dgm:prSet/>
      <dgm:spPr/>
      <dgm:t>
        <a:bodyPr/>
        <a:lstStyle/>
        <a:p>
          <a:endParaRPr lang="zh-TW" altLang="en-US"/>
        </a:p>
      </dgm:t>
    </dgm:pt>
    <dgm:pt modelId="{15A92309-4C0E-4A1C-A771-C4949802CF7B}" type="pres">
      <dgm:prSet presAssocID="{E736D0B6-615C-4981-B0E9-D11E713307C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04807B5E-EFAB-459F-99C5-4D8FD2EE9DAF}" type="pres">
      <dgm:prSet presAssocID="{CA1B5C34-0EA7-44E8-B0D4-DD18E1204CE3}" presName="linNode" presStyleCnt="0"/>
      <dgm:spPr/>
    </dgm:pt>
    <dgm:pt modelId="{B792B01F-C191-42A7-8844-93CB74C1D684}" type="pres">
      <dgm:prSet presAssocID="{CA1B5C34-0EA7-44E8-B0D4-DD18E1204CE3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6A7FD93-3C44-4611-B20A-72F9D78641E5}" type="pres">
      <dgm:prSet presAssocID="{CA1B5C34-0EA7-44E8-B0D4-DD18E1204CE3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32E8186-085B-45C5-B8AE-7419EAB91C07}" type="pres">
      <dgm:prSet presAssocID="{45F8B3AA-5101-473C-8F1F-77E410B6C43F}" presName="sp" presStyleCnt="0"/>
      <dgm:spPr/>
    </dgm:pt>
    <dgm:pt modelId="{99C737A8-5FA4-4617-8F7F-393C96FDE0B8}" type="pres">
      <dgm:prSet presAssocID="{936158EF-3581-4FF8-A7E6-13B0FC57B870}" presName="linNode" presStyleCnt="0"/>
      <dgm:spPr/>
    </dgm:pt>
    <dgm:pt modelId="{1F50BE5C-EE96-4133-9CFB-C60CA8B04C81}" type="pres">
      <dgm:prSet presAssocID="{936158EF-3581-4FF8-A7E6-13B0FC57B870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BF0A70-749A-41B2-B41A-3884ABF74B61}" type="pres">
      <dgm:prSet presAssocID="{936158EF-3581-4FF8-A7E6-13B0FC57B870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929A320-0395-437B-8FFD-97314E60CD9D}" type="pres">
      <dgm:prSet presAssocID="{374C887A-17D2-4C89-B39F-FE1587AEF8E4}" presName="sp" presStyleCnt="0"/>
      <dgm:spPr/>
    </dgm:pt>
    <dgm:pt modelId="{4FE7C489-2CD9-4879-B93A-D628C227836A}" type="pres">
      <dgm:prSet presAssocID="{A6DACCCB-9530-4CB8-821F-015602C43514}" presName="linNode" presStyleCnt="0"/>
      <dgm:spPr/>
    </dgm:pt>
    <dgm:pt modelId="{7895B84B-AF36-4091-AC27-D7EDAFCFB064}" type="pres">
      <dgm:prSet presAssocID="{A6DACCCB-9530-4CB8-821F-015602C43514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DF8A2B9-1EEF-4090-9EF0-198E901A9EA6}" type="pres">
      <dgm:prSet presAssocID="{A6DACCCB-9530-4CB8-821F-015602C43514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6E9D870-234B-4C38-8196-A9DB807F57EE}" type="pres">
      <dgm:prSet presAssocID="{F772BCB3-EC37-4F48-8E16-248EFE046241}" presName="sp" presStyleCnt="0"/>
      <dgm:spPr/>
    </dgm:pt>
    <dgm:pt modelId="{2C849EC3-5672-4C30-B028-C80582B34800}" type="pres">
      <dgm:prSet presAssocID="{2041D91E-8904-409A-A5CB-806548234791}" presName="linNode" presStyleCnt="0"/>
      <dgm:spPr/>
    </dgm:pt>
    <dgm:pt modelId="{C67D561F-3AC8-45A7-95C5-702BF8D416AA}" type="pres">
      <dgm:prSet presAssocID="{2041D91E-8904-409A-A5CB-806548234791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15C066B-E8BA-4264-B8E5-7C0C1B9D370F}" type="pres">
      <dgm:prSet presAssocID="{2041D91E-8904-409A-A5CB-806548234791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3AE4EF1E-EAA5-4297-81FE-C0975F126496}" type="presOf" srcId="{3EF706FA-39D2-4DDE-98AE-4312803EEC7C}" destId="{FDF8A2B9-1EEF-4090-9EF0-198E901A9EA6}" srcOrd="0" destOrd="0" presId="urn:microsoft.com/office/officeart/2005/8/layout/vList5"/>
    <dgm:cxn modelId="{1CBE788A-43ED-4B1B-8CA4-3FAE00E246F0}" srcId="{E736D0B6-615C-4981-B0E9-D11E713307CD}" destId="{CA1B5C34-0EA7-44E8-B0D4-DD18E1204CE3}" srcOrd="0" destOrd="0" parTransId="{17FE2E31-2314-47DC-B8FD-71732ED5703B}" sibTransId="{45F8B3AA-5101-473C-8F1F-77E410B6C43F}"/>
    <dgm:cxn modelId="{2042FA47-51FF-466F-A19B-017E6FFDB846}" type="presOf" srcId="{E736D0B6-615C-4981-B0E9-D11E713307CD}" destId="{15A92309-4C0E-4A1C-A771-C4949802CF7B}" srcOrd="0" destOrd="0" presId="urn:microsoft.com/office/officeart/2005/8/layout/vList5"/>
    <dgm:cxn modelId="{4983EA17-171A-4342-B9F2-33542C14F278}" type="presOf" srcId="{936158EF-3581-4FF8-A7E6-13B0FC57B870}" destId="{1F50BE5C-EE96-4133-9CFB-C60CA8B04C81}" srcOrd="0" destOrd="0" presId="urn:microsoft.com/office/officeart/2005/8/layout/vList5"/>
    <dgm:cxn modelId="{BBB03029-AC30-44EC-AAA4-00BC101D7B4E}" type="presOf" srcId="{C4005A7B-276F-4A50-ABF9-55D0CDDF62B7}" destId="{93BF0A70-749A-41B2-B41A-3884ABF74B61}" srcOrd="0" destOrd="1" presId="urn:microsoft.com/office/officeart/2005/8/layout/vList5"/>
    <dgm:cxn modelId="{7B0ADE46-44FF-4EB0-8C5B-7D7A22A1A30F}" srcId="{CA1B5C34-0EA7-44E8-B0D4-DD18E1204CE3}" destId="{C11DBC9D-3DD8-4BC2-B70E-C0A699AE7973}" srcOrd="0" destOrd="0" parTransId="{8A58A8C6-5B0B-4C1D-908D-7AD71AF757BD}" sibTransId="{3FB44163-7EED-40DE-8D99-1ABEB6B668C5}"/>
    <dgm:cxn modelId="{8D3B8D9F-E1FF-4BC0-B142-394D77D3F164}" srcId="{E736D0B6-615C-4981-B0E9-D11E713307CD}" destId="{2041D91E-8904-409A-A5CB-806548234791}" srcOrd="3" destOrd="0" parTransId="{B9F6F29A-F451-45D7-867B-0D223FD13DD3}" sibTransId="{643516F1-565F-44DA-9FBE-01C008D70F28}"/>
    <dgm:cxn modelId="{A6613AAB-981B-4CF4-889D-12FCBB2C5DFB}" type="presOf" srcId="{A6DACCCB-9530-4CB8-821F-015602C43514}" destId="{7895B84B-AF36-4091-AC27-D7EDAFCFB064}" srcOrd="0" destOrd="0" presId="urn:microsoft.com/office/officeart/2005/8/layout/vList5"/>
    <dgm:cxn modelId="{923A73C4-327C-4A5D-BE62-5B2261579F70}" srcId="{E736D0B6-615C-4981-B0E9-D11E713307CD}" destId="{936158EF-3581-4FF8-A7E6-13B0FC57B870}" srcOrd="1" destOrd="0" parTransId="{D4B4904B-8211-4E58-88FE-26315A620B71}" sibTransId="{374C887A-17D2-4C89-B39F-FE1587AEF8E4}"/>
    <dgm:cxn modelId="{DE0B9069-6548-49E7-B33C-0953EAD4387E}" srcId="{2041D91E-8904-409A-A5CB-806548234791}" destId="{25279026-E658-42DE-84AF-CA59EE2035EA}" srcOrd="0" destOrd="0" parTransId="{E88BA9ED-7FCE-428D-A839-79CFD33D815C}" sibTransId="{EEE1701F-D9F8-4459-B03E-24E305BEABBA}"/>
    <dgm:cxn modelId="{0139D592-92FA-4FA1-B431-074EB0048256}" srcId="{936158EF-3581-4FF8-A7E6-13B0FC57B870}" destId="{274DC6DF-9E52-4AE1-94DA-061AA3793378}" srcOrd="0" destOrd="0" parTransId="{556BCA2B-8D07-46A2-9279-2EAD6138CC9F}" sibTransId="{04D7151B-3293-405D-9E03-5D8C863F6B20}"/>
    <dgm:cxn modelId="{593EC61A-87A8-4872-B40E-E064B8E7AC83}" type="presOf" srcId="{25279026-E658-42DE-84AF-CA59EE2035EA}" destId="{015C066B-E8BA-4264-B8E5-7C0C1B9D370F}" srcOrd="0" destOrd="0" presId="urn:microsoft.com/office/officeart/2005/8/layout/vList5"/>
    <dgm:cxn modelId="{AAA29FC8-F041-4338-B7E0-00A043368100}" srcId="{E736D0B6-615C-4981-B0E9-D11E713307CD}" destId="{A6DACCCB-9530-4CB8-821F-015602C43514}" srcOrd="2" destOrd="0" parTransId="{CA1DC2A8-7A78-400D-914F-8A831E76AC01}" sibTransId="{F772BCB3-EC37-4F48-8E16-248EFE046241}"/>
    <dgm:cxn modelId="{647703EA-A312-4A91-8055-6D6A5984E42D}" type="presOf" srcId="{CA1B5C34-0EA7-44E8-B0D4-DD18E1204CE3}" destId="{B792B01F-C191-42A7-8844-93CB74C1D684}" srcOrd="0" destOrd="0" presId="urn:microsoft.com/office/officeart/2005/8/layout/vList5"/>
    <dgm:cxn modelId="{FE216C2C-ED4B-407C-A141-6661839FD02A}" type="presOf" srcId="{2041D91E-8904-409A-A5CB-806548234791}" destId="{C67D561F-3AC8-45A7-95C5-702BF8D416AA}" srcOrd="0" destOrd="0" presId="urn:microsoft.com/office/officeart/2005/8/layout/vList5"/>
    <dgm:cxn modelId="{5F2E27AE-8202-41EF-94F9-97E09E42E242}" srcId="{936158EF-3581-4FF8-A7E6-13B0FC57B870}" destId="{C4005A7B-276F-4A50-ABF9-55D0CDDF62B7}" srcOrd="1" destOrd="0" parTransId="{5ACA18A4-FB11-47B2-B231-E3725AE88A79}" sibTransId="{955F5082-FB30-4A47-9592-DB839943E9A7}"/>
    <dgm:cxn modelId="{790BAD3C-8F6E-4500-A33F-C9A4F20B92A5}" type="presOf" srcId="{274DC6DF-9E52-4AE1-94DA-061AA3793378}" destId="{93BF0A70-749A-41B2-B41A-3884ABF74B61}" srcOrd="0" destOrd="0" presId="urn:microsoft.com/office/officeart/2005/8/layout/vList5"/>
    <dgm:cxn modelId="{B816D601-BB0E-4865-9544-45F14B1A41BB}" srcId="{A6DACCCB-9530-4CB8-821F-015602C43514}" destId="{3EF706FA-39D2-4DDE-98AE-4312803EEC7C}" srcOrd="0" destOrd="0" parTransId="{F30F1B36-D11B-4A04-95EC-5A21281753FD}" sibTransId="{DABD91B5-41A3-4AA6-8437-00572082B6F6}"/>
    <dgm:cxn modelId="{0247447D-A91D-428A-9043-3D137F36E454}" type="presOf" srcId="{C11DBC9D-3DD8-4BC2-B70E-C0A699AE7973}" destId="{16A7FD93-3C44-4611-B20A-72F9D78641E5}" srcOrd="0" destOrd="0" presId="urn:microsoft.com/office/officeart/2005/8/layout/vList5"/>
    <dgm:cxn modelId="{551319AA-10E8-4E94-94E2-0CEBDC809F50}" type="presParOf" srcId="{15A92309-4C0E-4A1C-A771-C4949802CF7B}" destId="{04807B5E-EFAB-459F-99C5-4D8FD2EE9DAF}" srcOrd="0" destOrd="0" presId="urn:microsoft.com/office/officeart/2005/8/layout/vList5"/>
    <dgm:cxn modelId="{99470FC7-9F0C-477E-808B-0DAE37142627}" type="presParOf" srcId="{04807B5E-EFAB-459F-99C5-4D8FD2EE9DAF}" destId="{B792B01F-C191-42A7-8844-93CB74C1D684}" srcOrd="0" destOrd="0" presId="urn:microsoft.com/office/officeart/2005/8/layout/vList5"/>
    <dgm:cxn modelId="{0E0569D0-09BE-4C12-BADA-A04852CFD362}" type="presParOf" srcId="{04807B5E-EFAB-459F-99C5-4D8FD2EE9DAF}" destId="{16A7FD93-3C44-4611-B20A-72F9D78641E5}" srcOrd="1" destOrd="0" presId="urn:microsoft.com/office/officeart/2005/8/layout/vList5"/>
    <dgm:cxn modelId="{393E16B4-9798-400F-A3C0-08E227620184}" type="presParOf" srcId="{15A92309-4C0E-4A1C-A771-C4949802CF7B}" destId="{232E8186-085B-45C5-B8AE-7419EAB91C07}" srcOrd="1" destOrd="0" presId="urn:microsoft.com/office/officeart/2005/8/layout/vList5"/>
    <dgm:cxn modelId="{F55C4325-03CE-4A8E-B257-F4668A88735B}" type="presParOf" srcId="{15A92309-4C0E-4A1C-A771-C4949802CF7B}" destId="{99C737A8-5FA4-4617-8F7F-393C96FDE0B8}" srcOrd="2" destOrd="0" presId="urn:microsoft.com/office/officeart/2005/8/layout/vList5"/>
    <dgm:cxn modelId="{4088221D-4FB1-4EF0-9458-82ED9DCEC067}" type="presParOf" srcId="{99C737A8-5FA4-4617-8F7F-393C96FDE0B8}" destId="{1F50BE5C-EE96-4133-9CFB-C60CA8B04C81}" srcOrd="0" destOrd="0" presId="urn:microsoft.com/office/officeart/2005/8/layout/vList5"/>
    <dgm:cxn modelId="{6F8393A2-64AC-4DA2-871D-F97D65EAF9B6}" type="presParOf" srcId="{99C737A8-5FA4-4617-8F7F-393C96FDE0B8}" destId="{93BF0A70-749A-41B2-B41A-3884ABF74B61}" srcOrd="1" destOrd="0" presId="urn:microsoft.com/office/officeart/2005/8/layout/vList5"/>
    <dgm:cxn modelId="{42176AD3-8123-4F3D-B728-AF1D0D0CB290}" type="presParOf" srcId="{15A92309-4C0E-4A1C-A771-C4949802CF7B}" destId="{C929A320-0395-437B-8FFD-97314E60CD9D}" srcOrd="3" destOrd="0" presId="urn:microsoft.com/office/officeart/2005/8/layout/vList5"/>
    <dgm:cxn modelId="{7D8054DB-4EEC-4D3A-A862-CBCBD28DA3CF}" type="presParOf" srcId="{15A92309-4C0E-4A1C-A771-C4949802CF7B}" destId="{4FE7C489-2CD9-4879-B93A-D628C227836A}" srcOrd="4" destOrd="0" presId="urn:microsoft.com/office/officeart/2005/8/layout/vList5"/>
    <dgm:cxn modelId="{F8CD9FCB-56E2-4BE1-97E4-95280F7AEC5A}" type="presParOf" srcId="{4FE7C489-2CD9-4879-B93A-D628C227836A}" destId="{7895B84B-AF36-4091-AC27-D7EDAFCFB064}" srcOrd="0" destOrd="0" presId="urn:microsoft.com/office/officeart/2005/8/layout/vList5"/>
    <dgm:cxn modelId="{95D6E91F-F32E-4EF4-8E3F-3B1B4C4712B3}" type="presParOf" srcId="{4FE7C489-2CD9-4879-B93A-D628C227836A}" destId="{FDF8A2B9-1EEF-4090-9EF0-198E901A9EA6}" srcOrd="1" destOrd="0" presId="urn:microsoft.com/office/officeart/2005/8/layout/vList5"/>
    <dgm:cxn modelId="{2812CF16-EE38-429F-B35F-52510A600C65}" type="presParOf" srcId="{15A92309-4C0E-4A1C-A771-C4949802CF7B}" destId="{16E9D870-234B-4C38-8196-A9DB807F57EE}" srcOrd="5" destOrd="0" presId="urn:microsoft.com/office/officeart/2005/8/layout/vList5"/>
    <dgm:cxn modelId="{DC8E7D57-1F0C-4661-B6B6-155C6020575A}" type="presParOf" srcId="{15A92309-4C0E-4A1C-A771-C4949802CF7B}" destId="{2C849EC3-5672-4C30-B028-C80582B34800}" srcOrd="6" destOrd="0" presId="urn:microsoft.com/office/officeart/2005/8/layout/vList5"/>
    <dgm:cxn modelId="{C4D7E2AD-D82C-4AB9-B79E-BAA94156742E}" type="presParOf" srcId="{2C849EC3-5672-4C30-B028-C80582B34800}" destId="{C67D561F-3AC8-45A7-95C5-702BF8D416AA}" srcOrd="0" destOrd="0" presId="urn:microsoft.com/office/officeart/2005/8/layout/vList5"/>
    <dgm:cxn modelId="{3533FCF9-129B-425B-9A15-700868DCB1CD}" type="presParOf" srcId="{2C849EC3-5672-4C30-B028-C80582B34800}" destId="{015C066B-E8BA-4264-B8E5-7C0C1B9D370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352993-7201-4F8F-8A79-844AFF4E4A25}">
      <dsp:nvSpPr>
        <dsp:cNvPr id="0" name=""/>
        <dsp:cNvSpPr/>
      </dsp:nvSpPr>
      <dsp:spPr>
        <a:xfrm rot="16200000">
          <a:off x="1229915" y="-1229915"/>
          <a:ext cx="1807369" cy="4267200"/>
        </a:xfrm>
        <a:prstGeom prst="round1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85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硬體</a:t>
          </a:r>
          <a:endParaRPr lang="en-US" altLang="zh-TW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/>
            <a:t>Server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CPU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RAM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HDD</a:t>
          </a:r>
          <a:endParaRPr lang="zh-TW" altLang="en-US" sz="2100" kern="1200" dirty="0"/>
        </a:p>
      </dsp:txBody>
      <dsp:txXfrm rot="5400000">
        <a:off x="-1" y="1"/>
        <a:ext cx="4267200" cy="1355526"/>
      </dsp:txXfrm>
    </dsp:sp>
    <dsp:sp modelId="{47B659DA-887C-4435-B907-180823882C44}">
      <dsp:nvSpPr>
        <dsp:cNvPr id="0" name=""/>
        <dsp:cNvSpPr/>
      </dsp:nvSpPr>
      <dsp:spPr>
        <a:xfrm>
          <a:off x="4267200" y="0"/>
          <a:ext cx="4267200" cy="1807369"/>
        </a:xfrm>
        <a:prstGeom prst="round1Rect">
          <a:avLst/>
        </a:prstGeom>
        <a:solidFill>
          <a:schemeClr val="accent3">
            <a:hueOff val="-1668671"/>
            <a:satOff val="-3088"/>
            <a:lumOff val="1241"/>
            <a:alphaOff val="0"/>
          </a:schemeClr>
        </a:solidFill>
        <a:ln w="285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網路</a:t>
          </a:r>
          <a:endParaRPr lang="en-US" altLang="zh-TW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/>
            <a:t>ISP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Firewall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DNS</a:t>
          </a:r>
          <a:endParaRPr lang="zh-TW" altLang="en-US" sz="2100" kern="1200" dirty="0"/>
        </a:p>
      </dsp:txBody>
      <dsp:txXfrm>
        <a:off x="4267200" y="0"/>
        <a:ext cx="4267200" cy="1355526"/>
      </dsp:txXfrm>
    </dsp:sp>
    <dsp:sp modelId="{0CB3278E-7B6C-44E2-BEB4-133197CED329}">
      <dsp:nvSpPr>
        <dsp:cNvPr id="0" name=""/>
        <dsp:cNvSpPr/>
      </dsp:nvSpPr>
      <dsp:spPr>
        <a:xfrm rot="10800000">
          <a:off x="0" y="1807369"/>
          <a:ext cx="4267200" cy="1807369"/>
        </a:xfrm>
        <a:prstGeom prst="round1Rect">
          <a:avLst/>
        </a:prstGeom>
        <a:solidFill>
          <a:schemeClr val="accent3">
            <a:hueOff val="-3337342"/>
            <a:satOff val="-6175"/>
            <a:lumOff val="2482"/>
            <a:alphaOff val="0"/>
          </a:schemeClr>
        </a:solidFill>
        <a:ln w="285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作業系統</a:t>
          </a:r>
          <a:endParaRPr lang="en-US" altLang="zh-TW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/>
            <a:t>Linux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Windows</a:t>
          </a:r>
          <a:endParaRPr lang="zh-TW" altLang="en-US" sz="2100" kern="1200" dirty="0"/>
        </a:p>
      </dsp:txBody>
      <dsp:txXfrm rot="10800000">
        <a:off x="0" y="2259211"/>
        <a:ext cx="4267200" cy="1355526"/>
      </dsp:txXfrm>
    </dsp:sp>
    <dsp:sp modelId="{9F23785C-5B1E-4D5B-8836-D7F2C6E4A88E}">
      <dsp:nvSpPr>
        <dsp:cNvPr id="0" name=""/>
        <dsp:cNvSpPr/>
      </dsp:nvSpPr>
      <dsp:spPr>
        <a:xfrm rot="5400000">
          <a:off x="5497115" y="577453"/>
          <a:ext cx="1807369" cy="4267200"/>
        </a:xfrm>
        <a:prstGeom prst="round1Rect">
          <a:avLst/>
        </a:prstGeom>
        <a:solidFill>
          <a:schemeClr val="accent3">
            <a:hueOff val="-5006012"/>
            <a:satOff val="-9263"/>
            <a:lumOff val="3723"/>
            <a:alphaOff val="0"/>
          </a:schemeClr>
        </a:solidFill>
        <a:ln w="285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100" kern="1200" dirty="0" smtClean="0"/>
            <a:t>軟體</a:t>
          </a:r>
          <a:endParaRPr lang="en-US" altLang="zh-TW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err="1" smtClean="0"/>
            <a:t>Golang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PHP</a:t>
          </a:r>
          <a:r>
            <a:rPr lang="zh-TW" altLang="en-US" sz="2100" kern="1200" dirty="0" smtClean="0"/>
            <a:t>、</a:t>
          </a:r>
          <a:r>
            <a:rPr lang="en-US" altLang="zh-TW" sz="2100" kern="1200" dirty="0" smtClean="0"/>
            <a:t>MySQL</a:t>
          </a:r>
          <a:endParaRPr lang="zh-TW" altLang="en-US" sz="2100" kern="1200" dirty="0"/>
        </a:p>
      </dsp:txBody>
      <dsp:txXfrm rot="-5400000">
        <a:off x="4267199" y="2259211"/>
        <a:ext cx="4267200" cy="1355526"/>
      </dsp:txXfrm>
    </dsp:sp>
    <dsp:sp modelId="{0AF309B1-B1B4-4796-BCB7-B630D3A499F8}">
      <dsp:nvSpPr>
        <dsp:cNvPr id="0" name=""/>
        <dsp:cNvSpPr/>
      </dsp:nvSpPr>
      <dsp:spPr>
        <a:xfrm>
          <a:off x="2987040" y="1355526"/>
          <a:ext cx="2560320" cy="903684"/>
        </a:xfrm>
        <a:prstGeom prst="roundRect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 w="285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100" kern="1200" dirty="0" smtClean="0"/>
            <a:t>IOT</a:t>
          </a:r>
          <a:r>
            <a:rPr lang="zh-TW" altLang="en-US" sz="2100" kern="1200" dirty="0" smtClean="0"/>
            <a:t> 服務</a:t>
          </a:r>
          <a:endParaRPr lang="zh-TW" altLang="en-US" sz="2100" kern="1200" dirty="0"/>
        </a:p>
      </dsp:txBody>
      <dsp:txXfrm>
        <a:off x="3031154" y="1399640"/>
        <a:ext cx="2472092" cy="8154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523664-6666-4CCE-937E-5D06DBDDB301}">
      <dsp:nvSpPr>
        <dsp:cNvPr id="0" name=""/>
        <dsp:cNvSpPr/>
      </dsp:nvSpPr>
      <dsp:spPr>
        <a:xfrm>
          <a:off x="2822139" y="1703294"/>
          <a:ext cx="2081804" cy="2081804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err="1" smtClean="0"/>
            <a:t>CloudFlare</a:t>
          </a:r>
          <a:endParaRPr lang="en-US" altLang="zh-TW" sz="1200" kern="1200" dirty="0" smtClean="0"/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smtClean="0"/>
            <a:t>CDN</a:t>
          </a:r>
          <a:endParaRPr lang="zh-TW" altLang="en-US" sz="1200" kern="1200" dirty="0"/>
        </a:p>
      </dsp:txBody>
      <dsp:txXfrm>
        <a:off x="3240674" y="2190947"/>
        <a:ext cx="1244734" cy="1070090"/>
      </dsp:txXfrm>
    </dsp:sp>
    <dsp:sp modelId="{10797C2D-1BD0-4100-B054-B788B8469DE8}">
      <dsp:nvSpPr>
        <dsp:cNvPr id="0" name=""/>
        <dsp:cNvSpPr/>
      </dsp:nvSpPr>
      <dsp:spPr>
        <a:xfrm>
          <a:off x="1610907" y="1211231"/>
          <a:ext cx="1514039" cy="1514039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smtClean="0"/>
            <a:t>Compute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smtClean="0"/>
            <a:t>Engine</a:t>
          </a:r>
          <a:endParaRPr lang="zh-TW" altLang="en-US" sz="1200" kern="1200" dirty="0"/>
        </a:p>
      </dsp:txBody>
      <dsp:txXfrm>
        <a:off x="1992071" y="1594699"/>
        <a:ext cx="751711" cy="747103"/>
      </dsp:txXfrm>
    </dsp:sp>
    <dsp:sp modelId="{9A135B43-A4A0-4E16-A4BF-C8728322CCEB}">
      <dsp:nvSpPr>
        <dsp:cNvPr id="0" name=""/>
        <dsp:cNvSpPr/>
      </dsp:nvSpPr>
      <dsp:spPr>
        <a:xfrm rot="20700000">
          <a:off x="2458924" y="166698"/>
          <a:ext cx="1483449" cy="1483449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200" kern="1200" dirty="0" err="1" smtClean="0"/>
            <a:t>CloudSQL</a:t>
          </a:r>
          <a:endParaRPr lang="zh-TW" altLang="en-US" sz="1200" kern="1200" dirty="0"/>
        </a:p>
      </dsp:txBody>
      <dsp:txXfrm rot="-20700000">
        <a:off x="2784288" y="492062"/>
        <a:ext cx="832721" cy="832721"/>
      </dsp:txXfrm>
    </dsp:sp>
    <dsp:sp modelId="{455DAA1C-AC33-415C-A9CA-D7EA03852CF4}">
      <dsp:nvSpPr>
        <dsp:cNvPr id="0" name=""/>
        <dsp:cNvSpPr/>
      </dsp:nvSpPr>
      <dsp:spPr>
        <a:xfrm>
          <a:off x="2657624" y="1391670"/>
          <a:ext cx="2664709" cy="2664709"/>
        </a:xfrm>
        <a:prstGeom prst="circularArrow">
          <a:avLst>
            <a:gd name="adj1" fmla="val 4688"/>
            <a:gd name="adj2" fmla="val 299029"/>
            <a:gd name="adj3" fmla="val 2505685"/>
            <a:gd name="adj4" fmla="val 15884041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5AE2920-7577-4119-8EB4-124CC0F1133B}">
      <dsp:nvSpPr>
        <dsp:cNvPr id="0" name=""/>
        <dsp:cNvSpPr/>
      </dsp:nvSpPr>
      <dsp:spPr>
        <a:xfrm>
          <a:off x="1342773" y="877988"/>
          <a:ext cx="1936078" cy="1936078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7F15F2-24EE-4167-BB11-C613E064E9C8}">
      <dsp:nvSpPr>
        <dsp:cNvPr id="0" name=""/>
        <dsp:cNvSpPr/>
      </dsp:nvSpPr>
      <dsp:spPr>
        <a:xfrm>
          <a:off x="2115786" y="-156476"/>
          <a:ext cx="2087482" cy="2087482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2C14CC-885B-4659-86E7-7AE761810707}">
      <dsp:nvSpPr>
        <dsp:cNvPr id="0" name=""/>
        <dsp:cNvSpPr/>
      </dsp:nvSpPr>
      <dsp:spPr>
        <a:xfrm>
          <a:off x="8550575" y="0"/>
          <a:ext cx="2439948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Application</a:t>
          </a:r>
          <a:endParaRPr lang="zh-TW" altLang="en-US" sz="2200" kern="1200" dirty="0"/>
        </a:p>
      </dsp:txBody>
      <dsp:txXfrm>
        <a:off x="8550575" y="0"/>
        <a:ext cx="2439948" cy="1084421"/>
      </dsp:txXfrm>
    </dsp:sp>
    <dsp:sp modelId="{55DFC192-99C0-4229-9C30-764736738B07}">
      <dsp:nvSpPr>
        <dsp:cNvPr id="0" name=""/>
        <dsp:cNvSpPr/>
      </dsp:nvSpPr>
      <dsp:spPr>
        <a:xfrm>
          <a:off x="5703969" y="0"/>
          <a:ext cx="2439948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Google Cloud Platform</a:t>
          </a:r>
          <a:endParaRPr lang="zh-TW" altLang="en-US" sz="2200" kern="1200" dirty="0"/>
        </a:p>
      </dsp:txBody>
      <dsp:txXfrm>
        <a:off x="5703969" y="0"/>
        <a:ext cx="2439948" cy="1084421"/>
      </dsp:txXfrm>
    </dsp:sp>
    <dsp:sp modelId="{E94ED7A8-DA28-4064-B241-8EA8B31F2E20}">
      <dsp:nvSpPr>
        <dsp:cNvPr id="0" name=""/>
        <dsp:cNvSpPr/>
      </dsp:nvSpPr>
      <dsp:spPr>
        <a:xfrm>
          <a:off x="2857363" y="0"/>
          <a:ext cx="2439948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Firewall</a:t>
          </a: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CDN Service</a:t>
          </a:r>
        </a:p>
      </dsp:txBody>
      <dsp:txXfrm>
        <a:off x="2857363" y="0"/>
        <a:ext cx="2439948" cy="1084421"/>
      </dsp:txXfrm>
    </dsp:sp>
    <dsp:sp modelId="{556368B6-CC93-444E-9671-B07B5F8A9956}">
      <dsp:nvSpPr>
        <dsp:cNvPr id="0" name=""/>
        <dsp:cNvSpPr/>
      </dsp:nvSpPr>
      <dsp:spPr>
        <a:xfrm>
          <a:off x="10757" y="0"/>
          <a:ext cx="2439948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200" kern="1200" dirty="0" smtClean="0"/>
            <a:t>Interface</a:t>
          </a:r>
          <a:endParaRPr lang="zh-TW" altLang="en-US" sz="2200" kern="1200" dirty="0"/>
        </a:p>
      </dsp:txBody>
      <dsp:txXfrm>
        <a:off x="10757" y="0"/>
        <a:ext cx="2439948" cy="1084421"/>
      </dsp:txXfrm>
    </dsp:sp>
    <dsp:sp modelId="{FB82F655-413C-46D7-B626-DF3B1CCCF585}">
      <dsp:nvSpPr>
        <dsp:cNvPr id="0" name=""/>
        <dsp:cNvSpPr/>
      </dsp:nvSpPr>
      <dsp:spPr>
        <a:xfrm>
          <a:off x="214086" y="1768962"/>
          <a:ext cx="2033290" cy="10166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smtClean="0"/>
            <a:t>Users &amp; Devices</a:t>
          </a:r>
        </a:p>
      </dsp:txBody>
      <dsp:txXfrm>
        <a:off x="243863" y="1798739"/>
        <a:ext cx="1973736" cy="957091"/>
      </dsp:txXfrm>
    </dsp:sp>
    <dsp:sp modelId="{D6F87060-EA73-4E79-A953-F68CB36290D2}">
      <dsp:nvSpPr>
        <dsp:cNvPr id="0" name=""/>
        <dsp:cNvSpPr/>
      </dsp:nvSpPr>
      <dsp:spPr>
        <a:xfrm>
          <a:off x="2247376" y="2251972"/>
          <a:ext cx="813316" cy="50625"/>
        </a:xfrm>
        <a:custGeom>
          <a:avLst/>
          <a:gdLst/>
          <a:ahLst/>
          <a:cxnLst/>
          <a:rect l="0" t="0" r="0" b="0"/>
          <a:pathLst>
            <a:path>
              <a:moveTo>
                <a:pt x="0" y="25312"/>
              </a:moveTo>
              <a:lnTo>
                <a:pt x="813316" y="25312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2633701" y="2256952"/>
        <a:ext cx="40665" cy="40665"/>
      </dsp:txXfrm>
    </dsp:sp>
    <dsp:sp modelId="{64092D99-3A2A-4C9E-B053-C46841A84017}">
      <dsp:nvSpPr>
        <dsp:cNvPr id="0" name=""/>
        <dsp:cNvSpPr/>
      </dsp:nvSpPr>
      <dsp:spPr>
        <a:xfrm>
          <a:off x="3060692" y="1768962"/>
          <a:ext cx="2033290" cy="10166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err="1" smtClean="0"/>
            <a:t>Cloudflare</a:t>
          </a:r>
          <a:endParaRPr lang="zh-TW" altLang="en-US" sz="1700" kern="1200" dirty="0"/>
        </a:p>
      </dsp:txBody>
      <dsp:txXfrm>
        <a:off x="3090469" y="1798739"/>
        <a:ext cx="1973736" cy="957091"/>
      </dsp:txXfrm>
    </dsp:sp>
    <dsp:sp modelId="{12BA11BF-BAE1-49BA-8C96-36A9F0D2D236}">
      <dsp:nvSpPr>
        <dsp:cNvPr id="0" name=""/>
        <dsp:cNvSpPr/>
      </dsp:nvSpPr>
      <dsp:spPr>
        <a:xfrm rot="19457599">
          <a:off x="4999839" y="1959686"/>
          <a:ext cx="1001601" cy="50625"/>
        </a:xfrm>
        <a:custGeom>
          <a:avLst/>
          <a:gdLst/>
          <a:ahLst/>
          <a:cxnLst/>
          <a:rect l="0" t="0" r="0" b="0"/>
          <a:pathLst>
            <a:path>
              <a:moveTo>
                <a:pt x="0" y="25312"/>
              </a:moveTo>
              <a:lnTo>
                <a:pt x="1001601" y="25312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5475600" y="1959959"/>
        <a:ext cx="50080" cy="50080"/>
      </dsp:txXfrm>
    </dsp:sp>
    <dsp:sp modelId="{A540042E-FC70-488D-9FF7-D4CE2931076B}">
      <dsp:nvSpPr>
        <dsp:cNvPr id="0" name=""/>
        <dsp:cNvSpPr/>
      </dsp:nvSpPr>
      <dsp:spPr>
        <a:xfrm>
          <a:off x="5907298" y="1184391"/>
          <a:ext cx="2033290" cy="10166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smtClean="0"/>
            <a:t>Compute Engine</a:t>
          </a:r>
          <a:endParaRPr lang="zh-TW" altLang="en-US" sz="1700" kern="1200" dirty="0"/>
        </a:p>
      </dsp:txBody>
      <dsp:txXfrm>
        <a:off x="5937075" y="1214168"/>
        <a:ext cx="1973736" cy="957091"/>
      </dsp:txXfrm>
    </dsp:sp>
    <dsp:sp modelId="{F1642DE2-1E4B-4F02-B27A-195A44DD33DB}">
      <dsp:nvSpPr>
        <dsp:cNvPr id="0" name=""/>
        <dsp:cNvSpPr/>
      </dsp:nvSpPr>
      <dsp:spPr>
        <a:xfrm>
          <a:off x="7940588" y="1667401"/>
          <a:ext cx="813316" cy="50625"/>
        </a:xfrm>
        <a:custGeom>
          <a:avLst/>
          <a:gdLst/>
          <a:ahLst/>
          <a:cxnLst/>
          <a:rect l="0" t="0" r="0" b="0"/>
          <a:pathLst>
            <a:path>
              <a:moveTo>
                <a:pt x="0" y="25312"/>
              </a:moveTo>
              <a:lnTo>
                <a:pt x="813316" y="25312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8326913" y="1672381"/>
        <a:ext cx="40665" cy="40665"/>
      </dsp:txXfrm>
    </dsp:sp>
    <dsp:sp modelId="{391BC430-2BB7-4F30-97AC-7A479AEE170B}">
      <dsp:nvSpPr>
        <dsp:cNvPr id="0" name=""/>
        <dsp:cNvSpPr/>
      </dsp:nvSpPr>
      <dsp:spPr>
        <a:xfrm>
          <a:off x="8753904" y="1184391"/>
          <a:ext cx="2033290" cy="10166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smtClean="0"/>
            <a:t>Apache + PHP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err="1" smtClean="0"/>
            <a:t>GOLang</a:t>
          </a:r>
          <a:r>
            <a:rPr lang="en-US" altLang="zh-TW" sz="1700" kern="1200" dirty="0" smtClean="0"/>
            <a:t> + TCP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err="1" smtClean="0"/>
            <a:t>GOLang</a:t>
          </a:r>
          <a:r>
            <a:rPr lang="en-US" altLang="zh-TW" sz="1700" kern="1200" dirty="0" smtClean="0"/>
            <a:t> + WS</a:t>
          </a:r>
          <a:endParaRPr lang="zh-TW" altLang="en-US" sz="1700" kern="1200" dirty="0"/>
        </a:p>
      </dsp:txBody>
      <dsp:txXfrm>
        <a:off x="8783681" y="1214168"/>
        <a:ext cx="1973736" cy="957091"/>
      </dsp:txXfrm>
    </dsp:sp>
    <dsp:sp modelId="{FA0D2F3E-486D-41DB-A94D-24D1951277B1}">
      <dsp:nvSpPr>
        <dsp:cNvPr id="0" name=""/>
        <dsp:cNvSpPr/>
      </dsp:nvSpPr>
      <dsp:spPr>
        <a:xfrm rot="2142401">
          <a:off x="4999839" y="2544257"/>
          <a:ext cx="1001601" cy="50625"/>
        </a:xfrm>
        <a:custGeom>
          <a:avLst/>
          <a:gdLst/>
          <a:ahLst/>
          <a:cxnLst/>
          <a:rect l="0" t="0" r="0" b="0"/>
          <a:pathLst>
            <a:path>
              <a:moveTo>
                <a:pt x="0" y="25312"/>
              </a:moveTo>
              <a:lnTo>
                <a:pt x="1001601" y="25312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5475600" y="2544530"/>
        <a:ext cx="50080" cy="50080"/>
      </dsp:txXfrm>
    </dsp:sp>
    <dsp:sp modelId="{3ADA9F72-4782-4291-B3B6-C9E77CEFCF82}">
      <dsp:nvSpPr>
        <dsp:cNvPr id="0" name=""/>
        <dsp:cNvSpPr/>
      </dsp:nvSpPr>
      <dsp:spPr>
        <a:xfrm>
          <a:off x="5907298" y="2353533"/>
          <a:ext cx="2033290" cy="10166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err="1" smtClean="0"/>
            <a:t>CloudSQL</a:t>
          </a:r>
          <a:endParaRPr lang="zh-TW" altLang="en-US" sz="1700" kern="1200" dirty="0"/>
        </a:p>
      </dsp:txBody>
      <dsp:txXfrm>
        <a:off x="5937075" y="2383310"/>
        <a:ext cx="1973736" cy="957091"/>
      </dsp:txXfrm>
    </dsp:sp>
    <dsp:sp modelId="{18B63E26-6FF5-48C4-81C8-24B55C5A5A9F}">
      <dsp:nvSpPr>
        <dsp:cNvPr id="0" name=""/>
        <dsp:cNvSpPr/>
      </dsp:nvSpPr>
      <dsp:spPr>
        <a:xfrm>
          <a:off x="7940588" y="2836543"/>
          <a:ext cx="813316" cy="50625"/>
        </a:xfrm>
        <a:custGeom>
          <a:avLst/>
          <a:gdLst/>
          <a:ahLst/>
          <a:cxnLst/>
          <a:rect l="0" t="0" r="0" b="0"/>
          <a:pathLst>
            <a:path>
              <a:moveTo>
                <a:pt x="0" y="25312"/>
              </a:moveTo>
              <a:lnTo>
                <a:pt x="813316" y="25312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8326913" y="2841522"/>
        <a:ext cx="40665" cy="40665"/>
      </dsp:txXfrm>
    </dsp:sp>
    <dsp:sp modelId="{0D9304E7-7000-4785-86D1-DDCF2FD6A52A}">
      <dsp:nvSpPr>
        <dsp:cNvPr id="0" name=""/>
        <dsp:cNvSpPr/>
      </dsp:nvSpPr>
      <dsp:spPr>
        <a:xfrm>
          <a:off x="8753904" y="2353533"/>
          <a:ext cx="2033290" cy="10166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700" kern="1200" dirty="0" smtClean="0"/>
            <a:t>MySQL</a:t>
          </a:r>
          <a:endParaRPr lang="zh-TW" altLang="en-US" sz="1700" kern="1200" dirty="0"/>
        </a:p>
      </dsp:txBody>
      <dsp:txXfrm>
        <a:off x="8783681" y="2383310"/>
        <a:ext cx="1973736" cy="95709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E62E2D-6892-491F-A42B-09860DCDDEF8}">
      <dsp:nvSpPr>
        <dsp:cNvPr id="0" name=""/>
        <dsp:cNvSpPr/>
      </dsp:nvSpPr>
      <dsp:spPr>
        <a:xfrm>
          <a:off x="5423633" y="0"/>
          <a:ext cx="1734650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介面</a:t>
          </a:r>
          <a:endParaRPr lang="zh-TW" altLang="en-US" sz="3100" kern="1200" dirty="0"/>
        </a:p>
      </dsp:txBody>
      <dsp:txXfrm>
        <a:off x="5423633" y="0"/>
        <a:ext cx="1734650" cy="1084421"/>
      </dsp:txXfrm>
    </dsp:sp>
    <dsp:sp modelId="{A35241BA-6B38-4BF4-BD52-E693F61A6145}">
      <dsp:nvSpPr>
        <dsp:cNvPr id="0" name=""/>
        <dsp:cNvSpPr/>
      </dsp:nvSpPr>
      <dsp:spPr>
        <a:xfrm>
          <a:off x="3399874" y="0"/>
          <a:ext cx="1734650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應用</a:t>
          </a:r>
          <a:endParaRPr lang="zh-TW" altLang="en-US" sz="3100" kern="1200" dirty="0"/>
        </a:p>
      </dsp:txBody>
      <dsp:txXfrm>
        <a:off x="3399874" y="0"/>
        <a:ext cx="1734650" cy="1084421"/>
      </dsp:txXfrm>
    </dsp:sp>
    <dsp:sp modelId="{5AB15CC7-903A-438B-A089-7583A495CFE0}">
      <dsp:nvSpPr>
        <dsp:cNvPr id="0" name=""/>
        <dsp:cNvSpPr/>
      </dsp:nvSpPr>
      <dsp:spPr>
        <a:xfrm>
          <a:off x="1376115" y="0"/>
          <a:ext cx="1734650" cy="361473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私有雲</a:t>
          </a:r>
          <a:endParaRPr lang="zh-TW" altLang="en-US" sz="3100" kern="1200" dirty="0"/>
        </a:p>
      </dsp:txBody>
      <dsp:txXfrm>
        <a:off x="1376115" y="0"/>
        <a:ext cx="1734650" cy="1084421"/>
      </dsp:txXfrm>
    </dsp:sp>
    <dsp:sp modelId="{D5EECF6B-CF55-4E92-B9FF-1205AB76A447}">
      <dsp:nvSpPr>
        <dsp:cNvPr id="0" name=""/>
        <dsp:cNvSpPr/>
      </dsp:nvSpPr>
      <dsp:spPr>
        <a:xfrm>
          <a:off x="1520669" y="2123696"/>
          <a:ext cx="1445542" cy="7227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800" kern="1200" dirty="0" smtClean="0"/>
            <a:t>Raspberry Pi</a:t>
          </a:r>
          <a:endParaRPr lang="zh-TW" altLang="en-US" sz="1800" kern="1200" dirty="0"/>
        </a:p>
      </dsp:txBody>
      <dsp:txXfrm>
        <a:off x="1541838" y="2144865"/>
        <a:ext cx="1403204" cy="680433"/>
      </dsp:txXfrm>
    </dsp:sp>
    <dsp:sp modelId="{7F6A8146-6ECF-444B-86A6-E4AE07611260}">
      <dsp:nvSpPr>
        <dsp:cNvPr id="0" name=""/>
        <dsp:cNvSpPr/>
      </dsp:nvSpPr>
      <dsp:spPr>
        <a:xfrm rot="18770822">
          <a:off x="2830188" y="2155390"/>
          <a:ext cx="850264" cy="35991"/>
        </a:xfrm>
        <a:custGeom>
          <a:avLst/>
          <a:gdLst/>
          <a:ahLst/>
          <a:cxnLst/>
          <a:rect l="0" t="0" r="0" b="0"/>
          <a:pathLst>
            <a:path>
              <a:moveTo>
                <a:pt x="0" y="17995"/>
              </a:moveTo>
              <a:lnTo>
                <a:pt x="850264" y="1799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3234063" y="2152129"/>
        <a:ext cx="42513" cy="42513"/>
      </dsp:txXfrm>
    </dsp:sp>
    <dsp:sp modelId="{FE892451-8B93-4F35-AB2A-4E98D9834357}">
      <dsp:nvSpPr>
        <dsp:cNvPr id="0" name=""/>
        <dsp:cNvSpPr/>
      </dsp:nvSpPr>
      <dsp:spPr>
        <a:xfrm>
          <a:off x="3544428" y="1500306"/>
          <a:ext cx="1445542" cy="7227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smtClean="0"/>
            <a:t>User</a:t>
          </a:r>
          <a:endParaRPr lang="zh-TW" altLang="en-US" sz="1900" kern="1200" dirty="0"/>
        </a:p>
      </dsp:txBody>
      <dsp:txXfrm>
        <a:off x="3565597" y="1521475"/>
        <a:ext cx="1403204" cy="680433"/>
      </dsp:txXfrm>
    </dsp:sp>
    <dsp:sp modelId="{2FA166BB-874D-4DD5-B36B-79DA6B858118}">
      <dsp:nvSpPr>
        <dsp:cNvPr id="0" name=""/>
        <dsp:cNvSpPr/>
      </dsp:nvSpPr>
      <dsp:spPr>
        <a:xfrm rot="19457599">
          <a:off x="4923041" y="1635899"/>
          <a:ext cx="712076" cy="35991"/>
        </a:xfrm>
        <a:custGeom>
          <a:avLst/>
          <a:gdLst/>
          <a:ahLst/>
          <a:cxnLst/>
          <a:rect l="0" t="0" r="0" b="0"/>
          <a:pathLst>
            <a:path>
              <a:moveTo>
                <a:pt x="0" y="17995"/>
              </a:moveTo>
              <a:lnTo>
                <a:pt x="712076" y="17995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5261277" y="1636092"/>
        <a:ext cx="35603" cy="35603"/>
      </dsp:txXfrm>
    </dsp:sp>
    <dsp:sp modelId="{46700215-1F1D-4641-A1AD-0E227B75CB3E}">
      <dsp:nvSpPr>
        <dsp:cNvPr id="0" name=""/>
        <dsp:cNvSpPr/>
      </dsp:nvSpPr>
      <dsp:spPr>
        <a:xfrm>
          <a:off x="5568187" y="1084712"/>
          <a:ext cx="1445542" cy="7227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smtClean="0"/>
            <a:t>HTTP Web</a:t>
          </a:r>
          <a:endParaRPr lang="zh-TW" altLang="en-US" sz="1900" kern="1200" dirty="0"/>
        </a:p>
      </dsp:txBody>
      <dsp:txXfrm>
        <a:off x="5589356" y="1105881"/>
        <a:ext cx="1403204" cy="680433"/>
      </dsp:txXfrm>
    </dsp:sp>
    <dsp:sp modelId="{E67CC2D5-FDDA-4520-A217-E73E145467D5}">
      <dsp:nvSpPr>
        <dsp:cNvPr id="0" name=""/>
        <dsp:cNvSpPr/>
      </dsp:nvSpPr>
      <dsp:spPr>
        <a:xfrm rot="2142401">
          <a:off x="4923041" y="2051492"/>
          <a:ext cx="712076" cy="35991"/>
        </a:xfrm>
        <a:custGeom>
          <a:avLst/>
          <a:gdLst/>
          <a:ahLst/>
          <a:cxnLst/>
          <a:rect l="0" t="0" r="0" b="0"/>
          <a:pathLst>
            <a:path>
              <a:moveTo>
                <a:pt x="0" y="17995"/>
              </a:moveTo>
              <a:lnTo>
                <a:pt x="712076" y="17995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5261277" y="2051686"/>
        <a:ext cx="35603" cy="35603"/>
      </dsp:txXfrm>
    </dsp:sp>
    <dsp:sp modelId="{BE983451-181F-4371-B0AA-02502CB26C28}">
      <dsp:nvSpPr>
        <dsp:cNvPr id="0" name=""/>
        <dsp:cNvSpPr/>
      </dsp:nvSpPr>
      <dsp:spPr>
        <a:xfrm>
          <a:off x="5568187" y="1915899"/>
          <a:ext cx="1445542" cy="7227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err="1" smtClean="0"/>
            <a:t>WebSocket</a:t>
          </a:r>
          <a:endParaRPr lang="zh-TW" altLang="en-US" sz="1900" kern="1200" dirty="0"/>
        </a:p>
      </dsp:txBody>
      <dsp:txXfrm>
        <a:off x="5589356" y="1937068"/>
        <a:ext cx="1403204" cy="680433"/>
      </dsp:txXfrm>
    </dsp:sp>
    <dsp:sp modelId="{3083FE6F-71E0-42B0-B717-4D98E40C6C09}">
      <dsp:nvSpPr>
        <dsp:cNvPr id="0" name=""/>
        <dsp:cNvSpPr/>
      </dsp:nvSpPr>
      <dsp:spPr>
        <a:xfrm rot="2829178">
          <a:off x="2830188" y="2778781"/>
          <a:ext cx="850264" cy="35991"/>
        </a:xfrm>
        <a:custGeom>
          <a:avLst/>
          <a:gdLst/>
          <a:ahLst/>
          <a:cxnLst/>
          <a:rect l="0" t="0" r="0" b="0"/>
          <a:pathLst>
            <a:path>
              <a:moveTo>
                <a:pt x="0" y="17995"/>
              </a:moveTo>
              <a:lnTo>
                <a:pt x="850264" y="1799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3234063" y="2775520"/>
        <a:ext cx="42513" cy="42513"/>
      </dsp:txXfrm>
    </dsp:sp>
    <dsp:sp modelId="{99AD7E1F-FD28-4030-96E9-0991D025914B}">
      <dsp:nvSpPr>
        <dsp:cNvPr id="0" name=""/>
        <dsp:cNvSpPr/>
      </dsp:nvSpPr>
      <dsp:spPr>
        <a:xfrm>
          <a:off x="3544428" y="2747086"/>
          <a:ext cx="1445542" cy="7227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smtClean="0"/>
            <a:t>Device</a:t>
          </a:r>
          <a:endParaRPr lang="zh-TW" altLang="en-US" sz="1900" kern="1200" dirty="0"/>
        </a:p>
      </dsp:txBody>
      <dsp:txXfrm>
        <a:off x="3565597" y="2768255"/>
        <a:ext cx="1403204" cy="680433"/>
      </dsp:txXfrm>
    </dsp:sp>
    <dsp:sp modelId="{D97A4969-CC1F-4552-B449-C4F670A1FF0F}">
      <dsp:nvSpPr>
        <dsp:cNvPr id="0" name=""/>
        <dsp:cNvSpPr/>
      </dsp:nvSpPr>
      <dsp:spPr>
        <a:xfrm>
          <a:off x="4989971" y="3090476"/>
          <a:ext cx="578216" cy="35991"/>
        </a:xfrm>
        <a:custGeom>
          <a:avLst/>
          <a:gdLst/>
          <a:ahLst/>
          <a:cxnLst/>
          <a:rect l="0" t="0" r="0" b="0"/>
          <a:pathLst>
            <a:path>
              <a:moveTo>
                <a:pt x="0" y="17995"/>
              </a:moveTo>
              <a:lnTo>
                <a:pt x="578216" y="17995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500" kern="1200"/>
        </a:p>
      </dsp:txBody>
      <dsp:txXfrm>
        <a:off x="5264624" y="3094016"/>
        <a:ext cx="28910" cy="28910"/>
      </dsp:txXfrm>
    </dsp:sp>
    <dsp:sp modelId="{21C4DBE2-8AE3-46E9-A081-AB23362AFA88}">
      <dsp:nvSpPr>
        <dsp:cNvPr id="0" name=""/>
        <dsp:cNvSpPr/>
      </dsp:nvSpPr>
      <dsp:spPr>
        <a:xfrm>
          <a:off x="5568187" y="2747086"/>
          <a:ext cx="1445542" cy="7227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smtClean="0"/>
            <a:t>TCP</a:t>
          </a:r>
          <a:endParaRPr lang="zh-TW" altLang="en-US" sz="1900" kern="1200" dirty="0"/>
        </a:p>
      </dsp:txBody>
      <dsp:txXfrm>
        <a:off x="5589356" y="2768255"/>
        <a:ext cx="1403204" cy="68043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BA2B38-D4D0-4595-B26C-31BAEAAE68B8}">
      <dsp:nvSpPr>
        <dsp:cNvPr id="0" name=""/>
        <dsp:cNvSpPr/>
      </dsp:nvSpPr>
      <dsp:spPr>
        <a:xfrm>
          <a:off x="1234153" y="243"/>
          <a:ext cx="2399732" cy="1085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600" kern="1200" dirty="0" smtClean="0"/>
            <a:t>MySQL</a:t>
          </a:r>
          <a:endParaRPr lang="zh-TW" altLang="en-US" sz="2600" kern="1200" dirty="0"/>
        </a:p>
      </dsp:txBody>
      <dsp:txXfrm>
        <a:off x="1234153" y="243"/>
        <a:ext cx="2399732" cy="1085360"/>
      </dsp:txXfrm>
    </dsp:sp>
    <dsp:sp modelId="{D7DD7BBC-4EB9-4383-881F-44737BBB8934}">
      <dsp:nvSpPr>
        <dsp:cNvPr id="0" name=""/>
        <dsp:cNvSpPr/>
      </dsp:nvSpPr>
      <dsp:spPr>
        <a:xfrm>
          <a:off x="52195" y="243"/>
          <a:ext cx="1074507" cy="1085360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BDB20C0-069C-470D-9DD1-75C36825A53E}">
      <dsp:nvSpPr>
        <dsp:cNvPr id="0" name=""/>
        <dsp:cNvSpPr/>
      </dsp:nvSpPr>
      <dsp:spPr>
        <a:xfrm>
          <a:off x="52195" y="1264688"/>
          <a:ext cx="2399732" cy="1085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600" kern="1200" dirty="0" err="1" smtClean="0"/>
            <a:t>WebSocket</a:t>
          </a:r>
          <a:r>
            <a:rPr lang="en-US" altLang="zh-TW" sz="2600" kern="1200" dirty="0" smtClean="0"/>
            <a:t> Service</a:t>
          </a:r>
          <a:endParaRPr lang="zh-TW" altLang="en-US" sz="2600" kern="1200" dirty="0"/>
        </a:p>
      </dsp:txBody>
      <dsp:txXfrm>
        <a:off x="52195" y="1264688"/>
        <a:ext cx="2399732" cy="1085360"/>
      </dsp:txXfrm>
    </dsp:sp>
    <dsp:sp modelId="{16ED9522-0F9F-4632-8A4E-F56F27B39B44}">
      <dsp:nvSpPr>
        <dsp:cNvPr id="0" name=""/>
        <dsp:cNvSpPr/>
      </dsp:nvSpPr>
      <dsp:spPr>
        <a:xfrm>
          <a:off x="2559379" y="1264688"/>
          <a:ext cx="1074507" cy="1085360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00DF53-A0E7-46DC-A810-789DB834190A}">
      <dsp:nvSpPr>
        <dsp:cNvPr id="0" name=""/>
        <dsp:cNvSpPr/>
      </dsp:nvSpPr>
      <dsp:spPr>
        <a:xfrm>
          <a:off x="1234153" y="2529134"/>
          <a:ext cx="2399732" cy="1085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600" kern="1200" dirty="0" smtClean="0"/>
            <a:t>TCP</a:t>
          </a:r>
        </a:p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600" kern="1200" dirty="0" smtClean="0"/>
            <a:t>Service</a:t>
          </a:r>
          <a:endParaRPr lang="zh-TW" altLang="en-US" sz="2600" kern="1200" dirty="0"/>
        </a:p>
      </dsp:txBody>
      <dsp:txXfrm>
        <a:off x="1234153" y="2529134"/>
        <a:ext cx="2399732" cy="1085360"/>
      </dsp:txXfrm>
    </dsp:sp>
    <dsp:sp modelId="{E4EB8AD4-D304-4E0C-9215-CA2E4C10AC6C}">
      <dsp:nvSpPr>
        <dsp:cNvPr id="0" name=""/>
        <dsp:cNvSpPr/>
      </dsp:nvSpPr>
      <dsp:spPr>
        <a:xfrm>
          <a:off x="52195" y="2529134"/>
          <a:ext cx="1074507" cy="1085360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1DC28A-2D81-43B3-B02B-481E8194A30E}">
      <dsp:nvSpPr>
        <dsp:cNvPr id="0" name=""/>
        <dsp:cNvSpPr/>
      </dsp:nvSpPr>
      <dsp:spPr>
        <a:xfrm>
          <a:off x="612999" y="0"/>
          <a:ext cx="1771201" cy="9840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smtClean="0"/>
            <a:t>MySQL</a:t>
          </a:r>
        </a:p>
      </dsp:txBody>
      <dsp:txXfrm>
        <a:off x="641819" y="28820"/>
        <a:ext cx="1713561" cy="926360"/>
      </dsp:txXfrm>
    </dsp:sp>
    <dsp:sp modelId="{FB287471-792D-4A18-9233-FC1ED87F76F8}">
      <dsp:nvSpPr>
        <dsp:cNvPr id="0" name=""/>
        <dsp:cNvSpPr/>
      </dsp:nvSpPr>
      <dsp:spPr>
        <a:xfrm rot="5400000">
          <a:off x="1314099" y="1008600"/>
          <a:ext cx="369000" cy="44280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500" kern="1200"/>
        </a:p>
      </dsp:txBody>
      <dsp:txXfrm rot="-5400000">
        <a:off x="1365759" y="1045500"/>
        <a:ext cx="265680" cy="258300"/>
      </dsp:txXfrm>
    </dsp:sp>
    <dsp:sp modelId="{98670766-11A0-4E4D-A804-3B37858591C7}">
      <dsp:nvSpPr>
        <dsp:cNvPr id="0" name=""/>
        <dsp:cNvSpPr/>
      </dsp:nvSpPr>
      <dsp:spPr>
        <a:xfrm>
          <a:off x="612999" y="1476001"/>
          <a:ext cx="1771201" cy="984000"/>
        </a:xfrm>
        <a:prstGeom prst="roundRect">
          <a:avLst>
            <a:gd name="adj" fmla="val 10000"/>
          </a:avLst>
        </a:prstGeom>
        <a:solidFill>
          <a:schemeClr val="accent3">
            <a:hueOff val="-2503006"/>
            <a:satOff val="-4631"/>
            <a:lumOff val="1861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err="1" smtClean="0"/>
            <a:t>Websocket</a:t>
          </a:r>
          <a:endParaRPr lang="en-US" altLang="zh-TW" sz="1900" kern="1200" dirty="0" smtClean="0"/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900" kern="1200" dirty="0" smtClean="0"/>
            <a:t>串接網頁端</a:t>
          </a:r>
          <a:endParaRPr lang="zh-TW" altLang="en-US" sz="1900" kern="1200" dirty="0"/>
        </a:p>
      </dsp:txBody>
      <dsp:txXfrm>
        <a:off x="641819" y="1504821"/>
        <a:ext cx="1713561" cy="926360"/>
      </dsp:txXfrm>
    </dsp:sp>
    <dsp:sp modelId="{682E7038-DB2A-41B7-9184-1A581202BDCD}">
      <dsp:nvSpPr>
        <dsp:cNvPr id="0" name=""/>
        <dsp:cNvSpPr/>
      </dsp:nvSpPr>
      <dsp:spPr>
        <a:xfrm rot="5400000">
          <a:off x="1314099" y="2484601"/>
          <a:ext cx="369000" cy="44280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-5006012"/>
            <a:satOff val="-9263"/>
            <a:lumOff val="3723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500" kern="1200"/>
        </a:p>
      </dsp:txBody>
      <dsp:txXfrm rot="-5400000">
        <a:off x="1365759" y="2521501"/>
        <a:ext cx="265680" cy="258300"/>
      </dsp:txXfrm>
    </dsp:sp>
    <dsp:sp modelId="{077ED96A-BE31-4EEE-851B-7D13D930EB62}">
      <dsp:nvSpPr>
        <dsp:cNvPr id="0" name=""/>
        <dsp:cNvSpPr/>
      </dsp:nvSpPr>
      <dsp:spPr>
        <a:xfrm>
          <a:off x="612999" y="2952002"/>
          <a:ext cx="1771201" cy="984000"/>
        </a:xfrm>
        <a:prstGeom prst="roundRect">
          <a:avLst>
            <a:gd name="adj" fmla="val 10000"/>
          </a:avLst>
        </a:prstGeom>
        <a:solidFill>
          <a:schemeClr val="accent3">
            <a:hueOff val="-5006012"/>
            <a:satOff val="-9263"/>
            <a:lumOff val="3723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900" kern="1200" dirty="0" smtClean="0"/>
            <a:t>TCP</a:t>
          </a:r>
          <a:r>
            <a:rPr lang="zh-TW" altLang="en-US" sz="1900" kern="1200" dirty="0" smtClean="0"/>
            <a:t> </a:t>
          </a:r>
          <a:r>
            <a:rPr lang="en-US" altLang="zh-TW" sz="1900" kern="1200" dirty="0" smtClean="0"/>
            <a:t>Service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900" kern="1200" dirty="0" smtClean="0"/>
            <a:t>串接裝置端</a:t>
          </a:r>
          <a:endParaRPr lang="zh-TW" altLang="en-US" sz="1900" kern="1200" dirty="0"/>
        </a:p>
      </dsp:txBody>
      <dsp:txXfrm>
        <a:off x="641819" y="2980822"/>
        <a:ext cx="1713561" cy="92636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67F43A-EE3B-4E0F-A658-FA30227B60D7}">
      <dsp:nvSpPr>
        <dsp:cNvPr id="0" name=""/>
        <dsp:cNvSpPr/>
      </dsp:nvSpPr>
      <dsp:spPr>
        <a:xfrm>
          <a:off x="3750" y="495538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溫控</a:t>
          </a:r>
          <a:endParaRPr lang="en-US" altLang="zh-TW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裝置端</a:t>
          </a:r>
          <a:endParaRPr lang="zh-TW" altLang="en-US" sz="1600" kern="1200" dirty="0"/>
        </a:p>
      </dsp:txBody>
      <dsp:txXfrm>
        <a:off x="32567" y="524355"/>
        <a:ext cx="1582154" cy="926238"/>
      </dsp:txXfrm>
    </dsp:sp>
    <dsp:sp modelId="{1DE382DE-2B38-4572-B5BF-E757D7156EF8}">
      <dsp:nvSpPr>
        <dsp:cNvPr id="0" name=""/>
        <dsp:cNvSpPr/>
      </dsp:nvSpPr>
      <dsp:spPr>
        <a:xfrm>
          <a:off x="1787840" y="784141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>
        <a:off x="1787840" y="865474"/>
        <a:ext cx="243345" cy="244001"/>
      </dsp:txXfrm>
    </dsp:sp>
    <dsp:sp modelId="{139791DA-BEA9-42A7-A813-0756201EFF2F}">
      <dsp:nvSpPr>
        <dsp:cNvPr id="0" name=""/>
        <dsp:cNvSpPr/>
      </dsp:nvSpPr>
      <dsp:spPr>
        <a:xfrm>
          <a:off x="2299454" y="495538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資料壓縮</a:t>
          </a:r>
          <a:r>
            <a:rPr lang="en-US" altLang="zh-TW" sz="1600" kern="1200" dirty="0" smtClean="0"/>
            <a:t>16bit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溫度、濕度</a:t>
          </a:r>
          <a:endParaRPr lang="zh-TW" altLang="en-US" sz="1600" kern="1200" dirty="0"/>
        </a:p>
      </dsp:txBody>
      <dsp:txXfrm>
        <a:off x="2328271" y="524355"/>
        <a:ext cx="1582154" cy="926238"/>
      </dsp:txXfrm>
    </dsp:sp>
    <dsp:sp modelId="{0105CF1C-288B-485E-AC84-5E267B930E76}">
      <dsp:nvSpPr>
        <dsp:cNvPr id="0" name=""/>
        <dsp:cNvSpPr/>
      </dsp:nvSpPr>
      <dsp:spPr>
        <a:xfrm>
          <a:off x="4083543" y="784141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>
        <a:off x="4083543" y="865474"/>
        <a:ext cx="243345" cy="244001"/>
      </dsp:txXfrm>
    </dsp:sp>
    <dsp:sp modelId="{EC01DE3A-6836-4D60-8644-13C75FB93BA0}">
      <dsp:nvSpPr>
        <dsp:cNvPr id="0" name=""/>
        <dsp:cNvSpPr/>
      </dsp:nvSpPr>
      <dsp:spPr>
        <a:xfrm>
          <a:off x="4595157" y="495538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TCP</a:t>
          </a:r>
          <a:r>
            <a:rPr lang="zh-TW" altLang="en-US" sz="1600" kern="1200" dirty="0" smtClean="0"/>
            <a:t>傳輸</a:t>
          </a:r>
          <a:endParaRPr lang="zh-TW" altLang="en-US" sz="1600" kern="1200" dirty="0"/>
        </a:p>
      </dsp:txBody>
      <dsp:txXfrm>
        <a:off x="4623974" y="524355"/>
        <a:ext cx="1582154" cy="926238"/>
      </dsp:txXfrm>
    </dsp:sp>
    <dsp:sp modelId="{C8799FB0-AB10-493E-825D-FC8A630F2504}">
      <dsp:nvSpPr>
        <dsp:cNvPr id="0" name=""/>
        <dsp:cNvSpPr/>
      </dsp:nvSpPr>
      <dsp:spPr>
        <a:xfrm>
          <a:off x="6379247" y="784141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>
        <a:off x="6379247" y="865474"/>
        <a:ext cx="243345" cy="244001"/>
      </dsp:txXfrm>
    </dsp:sp>
    <dsp:sp modelId="{D1C2C016-B01C-4486-8CC4-B532C9CE8156}">
      <dsp:nvSpPr>
        <dsp:cNvPr id="0" name=""/>
        <dsp:cNvSpPr/>
      </dsp:nvSpPr>
      <dsp:spPr>
        <a:xfrm>
          <a:off x="6890861" y="495538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err="1" smtClean="0"/>
            <a:t>GOLang</a:t>
          </a:r>
          <a:r>
            <a:rPr lang="zh-TW" altLang="en-US" sz="1600" kern="1200" dirty="0" smtClean="0"/>
            <a:t>接收</a:t>
          </a:r>
          <a:endParaRPr lang="en-US" altLang="zh-TW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解壓縮資訊</a:t>
          </a:r>
          <a:endParaRPr lang="en-US" altLang="zh-TW" sz="1600" kern="1200" dirty="0" smtClean="0"/>
        </a:p>
      </dsp:txBody>
      <dsp:txXfrm>
        <a:off x="6919678" y="524355"/>
        <a:ext cx="1582154" cy="926238"/>
      </dsp:txXfrm>
    </dsp:sp>
    <dsp:sp modelId="{3218D841-9DE8-456C-966E-9CBEB3C8C864}">
      <dsp:nvSpPr>
        <dsp:cNvPr id="0" name=""/>
        <dsp:cNvSpPr/>
      </dsp:nvSpPr>
      <dsp:spPr>
        <a:xfrm rot="5400000">
          <a:off x="7536937" y="1594196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 rot="-5400000">
        <a:off x="7588754" y="1623712"/>
        <a:ext cx="244001" cy="243345"/>
      </dsp:txXfrm>
    </dsp:sp>
    <dsp:sp modelId="{D1DA4DD3-703A-4F53-93B5-E010F21E5AD1}">
      <dsp:nvSpPr>
        <dsp:cNvPr id="0" name=""/>
        <dsp:cNvSpPr/>
      </dsp:nvSpPr>
      <dsp:spPr>
        <a:xfrm>
          <a:off x="6890861" y="2135326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MySQL</a:t>
          </a:r>
          <a:endParaRPr lang="zh-TW" altLang="en-US" sz="1600" kern="1200" dirty="0"/>
        </a:p>
      </dsp:txBody>
      <dsp:txXfrm>
        <a:off x="6919678" y="2164143"/>
        <a:ext cx="1582154" cy="926238"/>
      </dsp:txXfrm>
    </dsp:sp>
    <dsp:sp modelId="{803F5358-B641-4CAD-A2CD-4005E3B13EA4}">
      <dsp:nvSpPr>
        <dsp:cNvPr id="0" name=""/>
        <dsp:cNvSpPr/>
      </dsp:nvSpPr>
      <dsp:spPr>
        <a:xfrm rot="10800000">
          <a:off x="6398924" y="2423929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 rot="10800000">
        <a:off x="6503214" y="2505262"/>
        <a:ext cx="243345" cy="244001"/>
      </dsp:txXfrm>
    </dsp:sp>
    <dsp:sp modelId="{02F6E7C2-86BA-4847-84B8-5FFB5F5CA8A3}">
      <dsp:nvSpPr>
        <dsp:cNvPr id="0" name=""/>
        <dsp:cNvSpPr/>
      </dsp:nvSpPr>
      <dsp:spPr>
        <a:xfrm>
          <a:off x="4595157" y="2135326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err="1" smtClean="0"/>
            <a:t>GOLang</a:t>
          </a:r>
          <a:endParaRPr lang="en-US" altLang="zh-TW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存取運算</a:t>
          </a:r>
          <a:endParaRPr lang="zh-TW" altLang="en-US" sz="1600" kern="1200" dirty="0"/>
        </a:p>
      </dsp:txBody>
      <dsp:txXfrm>
        <a:off x="4623974" y="2164143"/>
        <a:ext cx="1582154" cy="926238"/>
      </dsp:txXfrm>
    </dsp:sp>
    <dsp:sp modelId="{26BA4A30-643D-4C0F-8B27-B6158E28F4D5}">
      <dsp:nvSpPr>
        <dsp:cNvPr id="0" name=""/>
        <dsp:cNvSpPr/>
      </dsp:nvSpPr>
      <dsp:spPr>
        <a:xfrm rot="10800000">
          <a:off x="4103221" y="2423929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 rot="10800000">
        <a:off x="4207511" y="2505262"/>
        <a:ext cx="243345" cy="244001"/>
      </dsp:txXfrm>
    </dsp:sp>
    <dsp:sp modelId="{D62183E1-8783-456F-9071-890773B7FF95}">
      <dsp:nvSpPr>
        <dsp:cNvPr id="0" name=""/>
        <dsp:cNvSpPr/>
      </dsp:nvSpPr>
      <dsp:spPr>
        <a:xfrm>
          <a:off x="2299454" y="2135326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反饋裝置</a:t>
          </a:r>
          <a:endParaRPr lang="en-US" altLang="zh-TW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控制加溫、降溫</a:t>
          </a:r>
          <a:endParaRPr lang="zh-TW" altLang="en-US" sz="1600" kern="1200" dirty="0"/>
        </a:p>
      </dsp:txBody>
      <dsp:txXfrm>
        <a:off x="2328271" y="2164143"/>
        <a:ext cx="1582154" cy="926238"/>
      </dsp:txXfrm>
    </dsp:sp>
    <dsp:sp modelId="{28AF7FAF-5662-4956-AD2F-9AE0BC4D1CF4}">
      <dsp:nvSpPr>
        <dsp:cNvPr id="0" name=""/>
        <dsp:cNvSpPr/>
      </dsp:nvSpPr>
      <dsp:spPr>
        <a:xfrm rot="10800000">
          <a:off x="1807517" y="2423929"/>
          <a:ext cx="347635" cy="4066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300" kern="1200"/>
        </a:p>
      </dsp:txBody>
      <dsp:txXfrm rot="10800000">
        <a:off x="1911807" y="2505262"/>
        <a:ext cx="243345" cy="244001"/>
      </dsp:txXfrm>
    </dsp:sp>
    <dsp:sp modelId="{34176120-FB77-4C07-A747-63A408546356}">
      <dsp:nvSpPr>
        <dsp:cNvPr id="0" name=""/>
        <dsp:cNvSpPr/>
      </dsp:nvSpPr>
      <dsp:spPr>
        <a:xfrm>
          <a:off x="3750" y="2135326"/>
          <a:ext cx="1639788" cy="98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kern="1200" dirty="0" smtClean="0"/>
            <a:t>最佳化修正</a:t>
          </a:r>
          <a:endParaRPr lang="zh-TW" altLang="en-US" sz="1600" kern="1200" dirty="0"/>
        </a:p>
      </dsp:txBody>
      <dsp:txXfrm>
        <a:off x="32567" y="2164143"/>
        <a:ext cx="1582154" cy="92623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41CFCB-9345-42DA-8001-B9458EC16E9D}">
      <dsp:nvSpPr>
        <dsp:cNvPr id="0" name=""/>
        <dsp:cNvSpPr/>
      </dsp:nvSpPr>
      <dsp:spPr>
        <a:xfrm rot="5400000">
          <a:off x="-200416" y="201621"/>
          <a:ext cx="1336111" cy="93527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dirty="0" smtClean="0"/>
            <a:t>即時資訊</a:t>
          </a:r>
          <a:endParaRPr lang="zh-TW" altLang="en-US" sz="1700" kern="1200" dirty="0"/>
        </a:p>
      </dsp:txBody>
      <dsp:txXfrm rot="-5400000">
        <a:off x="1" y="468843"/>
        <a:ext cx="935278" cy="400833"/>
      </dsp:txXfrm>
    </dsp:sp>
    <dsp:sp modelId="{861527F2-89F8-4372-AC08-E63825F63D55}">
      <dsp:nvSpPr>
        <dsp:cNvPr id="0" name=""/>
        <dsp:cNvSpPr/>
      </dsp:nvSpPr>
      <dsp:spPr>
        <a:xfrm rot="5400000">
          <a:off x="4300602" y="-3364120"/>
          <a:ext cx="868472" cy="759912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700" kern="1200" dirty="0" smtClean="0"/>
            <a:t>裝置端溫度、相對溼度</a:t>
          </a:r>
          <a:endParaRPr lang="zh-TW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700" kern="1200" dirty="0" smtClean="0"/>
            <a:t>每秒發送最新的一筆，</a:t>
          </a:r>
          <a:r>
            <a:rPr lang="en-US" altLang="zh-TW" sz="1700" kern="1200" dirty="0" smtClean="0"/>
            <a:t>JSON</a:t>
          </a:r>
          <a:r>
            <a:rPr lang="zh-TW" altLang="en-US" sz="1700" kern="1200" dirty="0" smtClean="0"/>
            <a:t>格式</a:t>
          </a:r>
          <a:endParaRPr lang="zh-TW" altLang="en-US" sz="1700" kern="1200" dirty="0"/>
        </a:p>
      </dsp:txBody>
      <dsp:txXfrm rot="-5400000">
        <a:off x="935278" y="43599"/>
        <a:ext cx="7556726" cy="783682"/>
      </dsp:txXfrm>
    </dsp:sp>
    <dsp:sp modelId="{2AF24356-F8B2-4F82-939F-70F2687AED1D}">
      <dsp:nvSpPr>
        <dsp:cNvPr id="0" name=""/>
        <dsp:cNvSpPr/>
      </dsp:nvSpPr>
      <dsp:spPr>
        <a:xfrm rot="5400000">
          <a:off x="-200416" y="1339729"/>
          <a:ext cx="1336111" cy="93527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dirty="0" smtClean="0"/>
            <a:t>即時繪圖</a:t>
          </a:r>
          <a:endParaRPr lang="zh-TW" altLang="en-US" sz="1700" kern="1200" dirty="0"/>
        </a:p>
      </dsp:txBody>
      <dsp:txXfrm rot="-5400000">
        <a:off x="1" y="1606951"/>
        <a:ext cx="935278" cy="400833"/>
      </dsp:txXfrm>
    </dsp:sp>
    <dsp:sp modelId="{2A984A5A-7C33-4417-B139-ADB828F66292}">
      <dsp:nvSpPr>
        <dsp:cNvPr id="0" name=""/>
        <dsp:cNvSpPr/>
      </dsp:nvSpPr>
      <dsp:spPr>
        <a:xfrm rot="5400000">
          <a:off x="4300602" y="-2226011"/>
          <a:ext cx="868472" cy="759912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700" kern="1200" dirty="0" smtClean="0"/>
            <a:t>電壓、電流，即時數據及圖形、溫度</a:t>
          </a:r>
          <a:r>
            <a:rPr lang="en-US" altLang="zh-TW" sz="1700" kern="1200" dirty="0" smtClean="0"/>
            <a:t>(</a:t>
          </a:r>
          <a:r>
            <a:rPr lang="zh-TW" altLang="en-US" sz="1700" kern="1200" dirty="0" smtClean="0"/>
            <a:t>升降</a:t>
          </a:r>
          <a:r>
            <a:rPr lang="en-US" altLang="zh-TW" sz="1700" kern="1200" dirty="0" smtClean="0"/>
            <a:t>)</a:t>
          </a:r>
          <a:r>
            <a:rPr lang="zh-TW" altLang="en-US" sz="1700" kern="1200" dirty="0" smtClean="0"/>
            <a:t>曲線圖、濕度</a:t>
          </a:r>
          <a:r>
            <a:rPr lang="en-US" altLang="zh-TW" sz="1700" kern="1200" dirty="0" smtClean="0"/>
            <a:t>(</a:t>
          </a:r>
          <a:r>
            <a:rPr lang="zh-TW" altLang="en-US" sz="1700" kern="1200" dirty="0" smtClean="0"/>
            <a:t>升降</a:t>
          </a:r>
          <a:r>
            <a:rPr lang="en-US" altLang="zh-TW" sz="1700" kern="1200" dirty="0" smtClean="0"/>
            <a:t>)</a:t>
          </a:r>
          <a:r>
            <a:rPr lang="zh-TW" altLang="en-US" sz="1700" kern="1200" dirty="0" smtClean="0"/>
            <a:t>曲線圖</a:t>
          </a:r>
          <a:endParaRPr lang="zh-TW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700" kern="1200" dirty="0" smtClean="0"/>
            <a:t>波形一次繪製</a:t>
          </a:r>
          <a:r>
            <a:rPr lang="en-US" altLang="zh-TW" sz="1700" kern="1200" dirty="0" smtClean="0"/>
            <a:t>5</a:t>
          </a:r>
          <a:r>
            <a:rPr lang="zh-TW" altLang="en-US" sz="1700" kern="1200" dirty="0" smtClean="0"/>
            <a:t>秒</a:t>
          </a:r>
          <a:endParaRPr lang="zh-TW" altLang="en-US" sz="1700" kern="1200" dirty="0"/>
        </a:p>
      </dsp:txBody>
      <dsp:txXfrm rot="-5400000">
        <a:off x="935278" y="1181708"/>
        <a:ext cx="7556726" cy="783682"/>
      </dsp:txXfrm>
    </dsp:sp>
    <dsp:sp modelId="{BE44D2E3-26F9-464C-980D-A5EFFD0EF6C5}">
      <dsp:nvSpPr>
        <dsp:cNvPr id="0" name=""/>
        <dsp:cNvSpPr/>
      </dsp:nvSpPr>
      <dsp:spPr>
        <a:xfrm rot="5400000">
          <a:off x="-200416" y="2477838"/>
          <a:ext cx="1336111" cy="93527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700" kern="1200" dirty="0" smtClean="0"/>
            <a:t>即時反饋</a:t>
          </a:r>
          <a:endParaRPr lang="zh-TW" altLang="en-US" sz="1700" kern="1200" dirty="0"/>
        </a:p>
      </dsp:txBody>
      <dsp:txXfrm rot="-5400000">
        <a:off x="1" y="2745060"/>
        <a:ext cx="935278" cy="400833"/>
      </dsp:txXfrm>
    </dsp:sp>
    <dsp:sp modelId="{DF08F29B-3282-4A1C-8CE1-35D60C547838}">
      <dsp:nvSpPr>
        <dsp:cNvPr id="0" name=""/>
        <dsp:cNvSpPr/>
      </dsp:nvSpPr>
      <dsp:spPr>
        <a:xfrm rot="5400000">
          <a:off x="4300602" y="-1087902"/>
          <a:ext cx="868472" cy="759912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700" kern="1200" dirty="0" smtClean="0"/>
            <a:t>透過網頁介面發送</a:t>
          </a:r>
          <a:r>
            <a:rPr lang="en-US" altLang="zh-TW" sz="1700" kern="1200" dirty="0" err="1" smtClean="0"/>
            <a:t>Websocket</a:t>
          </a:r>
          <a:r>
            <a:rPr lang="zh-TW" altLang="en-US" sz="1700" kern="1200" dirty="0" smtClean="0"/>
            <a:t>控制裝置端的設定值</a:t>
          </a:r>
          <a:r>
            <a:rPr lang="en-US" altLang="zh-TW" sz="1700" kern="1200" dirty="0" smtClean="0"/>
            <a:t>(</a:t>
          </a:r>
          <a:r>
            <a:rPr lang="zh-TW" altLang="en-US" sz="1700" kern="1200" dirty="0" smtClean="0"/>
            <a:t>使用者控制</a:t>
          </a:r>
          <a:r>
            <a:rPr lang="en-US" altLang="zh-TW" sz="1700" kern="1200" dirty="0" smtClean="0"/>
            <a:t>)</a:t>
          </a:r>
          <a:endParaRPr lang="zh-TW" alt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700" kern="1200" dirty="0" smtClean="0"/>
            <a:t>雙向調整設定值</a:t>
          </a:r>
          <a:r>
            <a:rPr lang="en-US" altLang="zh-TW" sz="1700" kern="1200" dirty="0" smtClean="0"/>
            <a:t>(MySQL)</a:t>
          </a:r>
          <a:endParaRPr lang="zh-TW" altLang="en-US" sz="1700" kern="1200" dirty="0"/>
        </a:p>
      </dsp:txBody>
      <dsp:txXfrm rot="-5400000">
        <a:off x="935278" y="2319817"/>
        <a:ext cx="7556726" cy="78368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A7FD93-3C44-4611-B20A-72F9D78641E5}">
      <dsp:nvSpPr>
        <dsp:cNvPr id="0" name=""/>
        <dsp:cNvSpPr/>
      </dsp:nvSpPr>
      <dsp:spPr>
        <a:xfrm rot="5400000">
          <a:off x="4087859" y="-1650607"/>
          <a:ext cx="696119" cy="41749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300" kern="1200" dirty="0" smtClean="0"/>
            <a:t>用戶註冊、登入</a:t>
          </a:r>
          <a:endParaRPr lang="zh-TW" altLang="en-US" sz="1300" kern="1200" dirty="0"/>
        </a:p>
      </dsp:txBody>
      <dsp:txXfrm rot="-5400000">
        <a:off x="2348427" y="122807"/>
        <a:ext cx="4141001" cy="628155"/>
      </dsp:txXfrm>
    </dsp:sp>
    <dsp:sp modelId="{B792B01F-C191-42A7-8844-93CB74C1D684}">
      <dsp:nvSpPr>
        <dsp:cNvPr id="0" name=""/>
        <dsp:cNvSpPr/>
      </dsp:nvSpPr>
      <dsp:spPr>
        <a:xfrm>
          <a:off x="0" y="1809"/>
          <a:ext cx="2348427" cy="8701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使用者管理</a:t>
          </a:r>
          <a:endParaRPr lang="zh-TW" altLang="en-US" sz="3100" kern="1200" dirty="0"/>
        </a:p>
      </dsp:txBody>
      <dsp:txXfrm>
        <a:off x="42477" y="44286"/>
        <a:ext cx="2263473" cy="785195"/>
      </dsp:txXfrm>
    </dsp:sp>
    <dsp:sp modelId="{93BF0A70-749A-41B2-B41A-3884ABF74B61}">
      <dsp:nvSpPr>
        <dsp:cNvPr id="0" name=""/>
        <dsp:cNvSpPr/>
      </dsp:nvSpPr>
      <dsp:spPr>
        <a:xfrm rot="5400000">
          <a:off x="4087859" y="-736950"/>
          <a:ext cx="696119" cy="41749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300" kern="1200" dirty="0" smtClean="0"/>
            <a:t>新增、修改、查詢裝置</a:t>
          </a:r>
          <a:endParaRPr lang="zh-TW" alt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300" kern="1200" dirty="0" smtClean="0"/>
            <a:t>查詢歷史紀錄</a:t>
          </a:r>
          <a:r>
            <a:rPr lang="en-US" altLang="zh-TW" sz="1300" kern="1200" dirty="0" smtClean="0"/>
            <a:t>(</a:t>
          </a:r>
          <a:r>
            <a:rPr lang="zh-TW" altLang="en-US" sz="1300" kern="1200" dirty="0" smtClean="0"/>
            <a:t>控制、溫度、濕度、電流、電壓</a:t>
          </a:r>
          <a:r>
            <a:rPr lang="en-US" altLang="zh-TW" sz="1300" kern="1200" dirty="0" smtClean="0"/>
            <a:t>)</a:t>
          </a:r>
          <a:endParaRPr lang="zh-TW" altLang="en-US" sz="1300" kern="1200" dirty="0"/>
        </a:p>
      </dsp:txBody>
      <dsp:txXfrm rot="-5400000">
        <a:off x="2348427" y="1036464"/>
        <a:ext cx="4141001" cy="628155"/>
      </dsp:txXfrm>
    </dsp:sp>
    <dsp:sp modelId="{1F50BE5C-EE96-4133-9CFB-C60CA8B04C81}">
      <dsp:nvSpPr>
        <dsp:cNvPr id="0" name=""/>
        <dsp:cNvSpPr/>
      </dsp:nvSpPr>
      <dsp:spPr>
        <a:xfrm>
          <a:off x="0" y="915465"/>
          <a:ext cx="2348427" cy="8701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裝置管理</a:t>
          </a:r>
          <a:endParaRPr lang="zh-TW" altLang="en-US" sz="3100" kern="1200" dirty="0"/>
        </a:p>
      </dsp:txBody>
      <dsp:txXfrm>
        <a:off x="42477" y="957942"/>
        <a:ext cx="2263473" cy="785195"/>
      </dsp:txXfrm>
    </dsp:sp>
    <dsp:sp modelId="{FDF8A2B9-1EEF-4090-9EF0-198E901A9EA6}">
      <dsp:nvSpPr>
        <dsp:cNvPr id="0" name=""/>
        <dsp:cNvSpPr/>
      </dsp:nvSpPr>
      <dsp:spPr>
        <a:xfrm rot="5400000">
          <a:off x="4087859" y="176705"/>
          <a:ext cx="696119" cy="41749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300" kern="1200" dirty="0" smtClean="0"/>
            <a:t>繪製分析報表、即時儀表板、資料表格</a:t>
          </a:r>
          <a:endParaRPr lang="zh-TW" altLang="en-US" sz="1300" kern="1200" dirty="0"/>
        </a:p>
      </dsp:txBody>
      <dsp:txXfrm rot="-5400000">
        <a:off x="2348427" y="1950119"/>
        <a:ext cx="4141001" cy="628155"/>
      </dsp:txXfrm>
    </dsp:sp>
    <dsp:sp modelId="{7895B84B-AF36-4091-AC27-D7EDAFCFB064}">
      <dsp:nvSpPr>
        <dsp:cNvPr id="0" name=""/>
        <dsp:cNvSpPr/>
      </dsp:nvSpPr>
      <dsp:spPr>
        <a:xfrm>
          <a:off x="0" y="1829122"/>
          <a:ext cx="2348427" cy="8701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即時數據</a:t>
          </a:r>
          <a:endParaRPr lang="zh-TW" altLang="en-US" sz="3100" kern="1200" dirty="0"/>
        </a:p>
      </dsp:txBody>
      <dsp:txXfrm>
        <a:off x="42477" y="1871599"/>
        <a:ext cx="2263473" cy="785195"/>
      </dsp:txXfrm>
    </dsp:sp>
    <dsp:sp modelId="{015C066B-E8BA-4264-B8E5-7C0C1B9D370F}">
      <dsp:nvSpPr>
        <dsp:cNvPr id="0" name=""/>
        <dsp:cNvSpPr/>
      </dsp:nvSpPr>
      <dsp:spPr>
        <a:xfrm rot="5400000">
          <a:off x="4087859" y="1090362"/>
          <a:ext cx="696119" cy="41749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300" kern="1200" dirty="0" smtClean="0"/>
            <a:t>控制溫度、通電量、升</a:t>
          </a:r>
          <a:r>
            <a:rPr lang="en-US" altLang="zh-TW" sz="1300" kern="1200" dirty="0" smtClean="0"/>
            <a:t>(</a:t>
          </a:r>
          <a:r>
            <a:rPr lang="zh-TW" altLang="en-US" sz="1300" kern="1200" dirty="0" smtClean="0"/>
            <a:t>降</a:t>
          </a:r>
          <a:r>
            <a:rPr lang="en-US" altLang="zh-TW" sz="1300" kern="1200" dirty="0" smtClean="0"/>
            <a:t>)</a:t>
          </a:r>
          <a:r>
            <a:rPr lang="zh-TW" altLang="en-US" sz="1300" kern="1200" dirty="0" smtClean="0"/>
            <a:t>溫曲線</a:t>
          </a:r>
          <a:endParaRPr lang="zh-TW" altLang="en-US" sz="1300" kern="1200" dirty="0"/>
        </a:p>
      </dsp:txBody>
      <dsp:txXfrm rot="-5400000">
        <a:off x="2348427" y="2863776"/>
        <a:ext cx="4141001" cy="628155"/>
      </dsp:txXfrm>
    </dsp:sp>
    <dsp:sp modelId="{C67D561F-3AC8-45A7-95C5-702BF8D416AA}">
      <dsp:nvSpPr>
        <dsp:cNvPr id="0" name=""/>
        <dsp:cNvSpPr/>
      </dsp:nvSpPr>
      <dsp:spPr>
        <a:xfrm>
          <a:off x="0" y="2742779"/>
          <a:ext cx="2348427" cy="8701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100" kern="1200" dirty="0" smtClean="0"/>
            <a:t>控制面板</a:t>
          </a:r>
          <a:endParaRPr lang="zh-TW" altLang="en-US" sz="3100" kern="1200" dirty="0"/>
        </a:p>
      </dsp:txBody>
      <dsp:txXfrm>
        <a:off x="42477" y="2785256"/>
        <a:ext cx="2263473" cy="7851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799"/>
            <a:ext cx="8001000" cy="2971801"/>
          </a:xfrm>
        </p:spPr>
        <p:txBody>
          <a:bodyPr anchor="b">
            <a:normAutofit/>
          </a:bodyPr>
          <a:lstStyle>
            <a:lvl1pPr algn="l">
              <a:defRPr sz="4800">
                <a:effectLst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3843867"/>
            <a:ext cx="6400800" cy="1947333"/>
          </a:xfrm>
        </p:spPr>
        <p:txBody>
          <a:bodyPr anchor="t">
            <a:normAutofit/>
          </a:bodyPr>
          <a:lstStyle>
            <a:lvl1pPr marL="0" indent="0" algn="l">
              <a:buNone/>
              <a:defRPr sz="21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8228012" y="8467"/>
            <a:ext cx="3810000" cy="381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108170" y="91545"/>
            <a:ext cx="6080655" cy="60806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7235825" y="228600"/>
            <a:ext cx="4953000" cy="4953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335837" y="32278"/>
            <a:ext cx="4852989" cy="485298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845426" y="609601"/>
            <a:ext cx="4343399" cy="434339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01117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全景圖片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685800" y="533400"/>
            <a:ext cx="10818812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914402" y="3843867"/>
            <a:ext cx="8304210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63802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4114800"/>
            <a:ext cx="8535988" cy="18796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86513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85800"/>
            <a:ext cx="9144001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6212" y="3429000"/>
            <a:ext cx="8534400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301067"/>
            <a:ext cx="8534400" cy="1684865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34075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429000"/>
            <a:ext cx="8534400" cy="16974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5132981"/>
            <a:ext cx="853599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1054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85800"/>
            <a:ext cx="9144000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978400"/>
            <a:ext cx="8534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068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766732"/>
            <a:ext cx="8534401" cy="12276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61111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38005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5212" y="685800"/>
            <a:ext cx="2057400" cy="4572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7823200" cy="5308600"/>
          </a:xfrm>
        </p:spPr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7411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672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2006600"/>
            <a:ext cx="8534401" cy="2281600"/>
          </a:xfrm>
        </p:spPr>
        <p:txBody>
          <a:bodyPr anchor="b">
            <a:normAutofit/>
          </a:bodyPr>
          <a:lstStyle>
            <a:lvl1pPr algn="l">
              <a:defRPr sz="3600" b="0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495800"/>
            <a:ext cx="8534400" cy="1498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7427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1" y="685800"/>
            <a:ext cx="4937655" cy="361526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08133" y="685801"/>
            <a:ext cx="4934479" cy="3615266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88160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2080" y="685800"/>
            <a:ext cx="464978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211" y="1270529"/>
            <a:ext cx="4937655" cy="3030538"/>
          </a:xfrm>
        </p:spPr>
        <p:txBody>
          <a:bodyPr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79066" y="685800"/>
            <a:ext cx="466513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545" y="1262062"/>
            <a:ext cx="4929188" cy="3030538"/>
          </a:xfrm>
        </p:spPr>
        <p:txBody>
          <a:bodyPr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76046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7579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33693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12" y="685800"/>
            <a:ext cx="3657600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685800"/>
            <a:ext cx="5943601" cy="5308600"/>
          </a:xfrm>
        </p:spPr>
        <p:txBody>
          <a:bodyPr anchor="ctr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85012" y="2209799"/>
            <a:ext cx="36576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28809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2812" y="1447800"/>
            <a:ext cx="6019800" cy="11430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89012" y="914400"/>
            <a:ext cx="3280974" cy="45720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2812" y="2777066"/>
            <a:ext cx="6021388" cy="204893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5300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9206969" y="2963333"/>
            <a:ext cx="2981858" cy="3208867"/>
            <a:chOff x="9206969" y="2963333"/>
            <a:chExt cx="2981858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11276012" y="2963333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9206969" y="3190344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0292292" y="3285067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0443103" y="3131080"/>
              <a:ext cx="1745722" cy="17457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10918826" y="3683001"/>
              <a:ext cx="1270001" cy="12699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685800"/>
            <a:ext cx="8534400" cy="36152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904412" y="617220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DE6098B3-5216-46F1-BEC1-90930F306958}" type="datetimeFigureOut">
              <a:rPr lang="zh-TW" altLang="en-US" smtClean="0"/>
              <a:t>2018/9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4212" y="6172200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63200" y="5578475"/>
            <a:ext cx="1142245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32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A05177F3-9D09-4AA8-A5AA-CFE77035D5D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274304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Relationship Id="rId9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127.0.0.1/" TargetMode="External"/><Relationship Id="rId2" Type="http://schemas.openxmlformats.org/officeDocument/2006/relationships/hyperlink" Target="http://127.0.0.1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127.0.0.1/ws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cap="none" dirty="0" smtClean="0">
                <a:latin typeface="+mj-ea"/>
              </a:rPr>
              <a:t>Google</a:t>
            </a:r>
            <a:r>
              <a:rPr lang="zh-TW" altLang="en-US" cap="none" dirty="0" smtClean="0">
                <a:latin typeface="+mj-ea"/>
              </a:rPr>
              <a:t>雲端伺服器</a:t>
            </a:r>
            <a:r>
              <a:rPr lang="en-US" altLang="zh-TW" cap="none" dirty="0" smtClean="0">
                <a:latin typeface="+mj-ea"/>
              </a:rPr>
              <a:t/>
            </a:r>
            <a:br>
              <a:rPr lang="en-US" altLang="zh-TW" cap="none" dirty="0" smtClean="0">
                <a:latin typeface="+mj-ea"/>
              </a:rPr>
            </a:br>
            <a:r>
              <a:rPr lang="zh-TW" altLang="en-US" cap="none" dirty="0" smtClean="0">
                <a:latin typeface="+mj-ea"/>
              </a:rPr>
              <a:t>建置溫度控制物聯網系統</a:t>
            </a:r>
            <a:endParaRPr lang="zh-TW" altLang="en-US" cap="none" dirty="0">
              <a:latin typeface="+mj-ea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zh-TW" altLang="en-US" dirty="0" smtClean="0"/>
              <a:t>矽品精密 研發工程師 楊皓程</a:t>
            </a:r>
            <a:endParaRPr lang="en-US" altLang="zh-TW" dirty="0" smtClean="0"/>
          </a:p>
          <a:p>
            <a:pPr algn="r"/>
            <a:r>
              <a:rPr lang="en-US" altLang="zh-TW" dirty="0" smtClean="0"/>
              <a:t>2018-09-25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0047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cap="none" dirty="0"/>
              <a:t>私有雲 </a:t>
            </a:r>
            <a:r>
              <a:rPr lang="en-US" altLang="zh-TW" cap="none" dirty="0"/>
              <a:t>-</a:t>
            </a:r>
            <a:r>
              <a:rPr lang="zh-TW" altLang="en-US" cap="none" dirty="0"/>
              <a:t> 架構在</a:t>
            </a:r>
            <a:r>
              <a:rPr lang="en-US" altLang="zh-TW" cap="none" dirty="0"/>
              <a:t>Raspberry Pi</a:t>
            </a:r>
            <a:r>
              <a:rPr lang="zh-TW" altLang="en-US" cap="none" dirty="0"/>
              <a:t> 平台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9139470"/>
              </p:ext>
            </p:extLst>
          </p:nvPr>
        </p:nvGraphicFramePr>
        <p:xfrm>
          <a:off x="684213" y="685800"/>
          <a:ext cx="8534400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659712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 err="1" smtClean="0"/>
              <a:t>GOLang</a:t>
            </a:r>
            <a:r>
              <a:rPr lang="zh-TW" altLang="en-US" cap="none" dirty="0" smtClean="0"/>
              <a:t>程式 </a:t>
            </a:r>
            <a:r>
              <a:rPr lang="en-US" altLang="zh-TW" cap="none" dirty="0" smtClean="0"/>
              <a:t>–</a:t>
            </a:r>
            <a:r>
              <a:rPr lang="zh-TW" altLang="en-US" cap="none" dirty="0" smtClean="0"/>
              <a:t> 架構</a:t>
            </a:r>
            <a:endParaRPr lang="zh-TW" altLang="en-US" cap="none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1676374"/>
              </p:ext>
            </p:extLst>
          </p:nvPr>
        </p:nvGraphicFramePr>
        <p:xfrm>
          <a:off x="684212" y="551329"/>
          <a:ext cx="3686082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資料庫圖表 5"/>
          <p:cNvGraphicFramePr/>
          <p:nvPr>
            <p:extLst>
              <p:ext uri="{D42A27DB-BD31-4B8C-83A1-F6EECF244321}">
                <p14:modId xmlns:p14="http://schemas.microsoft.com/office/powerpoint/2010/main" val="3905058943"/>
              </p:ext>
            </p:extLst>
          </p:nvPr>
        </p:nvGraphicFramePr>
        <p:xfrm>
          <a:off x="5501341" y="551329"/>
          <a:ext cx="2997200" cy="39360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8152259" y="551329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存取從裝置擷取之原始資料</a:t>
            </a:r>
            <a:endParaRPr lang="en-US" altLang="zh-TW" dirty="0" smtClean="0"/>
          </a:p>
          <a:p>
            <a:r>
              <a:rPr lang="zh-TW" altLang="en-US" dirty="0" smtClean="0"/>
              <a:t>使用者設定之溫度值及記錄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8152258" y="2035532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將裝置端即時數值送至網頁</a:t>
            </a:r>
            <a:endParaRPr lang="en-US" altLang="zh-TW" dirty="0" smtClean="0"/>
          </a:p>
          <a:p>
            <a:r>
              <a:rPr lang="zh-TW" altLang="en-US" dirty="0" smtClean="0"/>
              <a:t>可繪製即時儀表或分析圖表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8152260" y="351973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接收來自裝置端的傳輸資料</a:t>
            </a:r>
            <a:endParaRPr lang="en-US" altLang="zh-TW" dirty="0" smtClean="0"/>
          </a:p>
          <a:p>
            <a:r>
              <a:rPr lang="zh-TW" altLang="en-US" dirty="0" smtClean="0"/>
              <a:t>解析成資料庫對應數據格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464358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 err="1" smtClean="0"/>
              <a:t>GOLang</a:t>
            </a:r>
            <a:r>
              <a:rPr lang="zh-TW" altLang="en-US" cap="none" dirty="0" smtClean="0"/>
              <a:t>程式 </a:t>
            </a:r>
            <a:r>
              <a:rPr lang="en-US" altLang="zh-TW" cap="none" dirty="0" smtClean="0"/>
              <a:t>–</a:t>
            </a:r>
            <a:r>
              <a:rPr lang="zh-TW" altLang="en-US" cap="none" dirty="0" smtClean="0"/>
              <a:t> 裝置端</a:t>
            </a:r>
            <a:r>
              <a:rPr lang="en-US" altLang="zh-TW" cap="none" dirty="0" smtClean="0"/>
              <a:t>(TCP)</a:t>
            </a:r>
            <a:r>
              <a:rPr lang="zh-TW" altLang="en-US" cap="none" dirty="0" smtClean="0"/>
              <a:t>流程</a:t>
            </a:r>
            <a:endParaRPr lang="zh-TW" altLang="en-US" cap="none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6824468"/>
              </p:ext>
            </p:extLst>
          </p:nvPr>
        </p:nvGraphicFramePr>
        <p:xfrm>
          <a:off x="684213" y="685800"/>
          <a:ext cx="8534400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321762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 err="1" smtClean="0"/>
              <a:t>GOLang</a:t>
            </a:r>
            <a:r>
              <a:rPr lang="zh-TW" altLang="en-US" cap="none" dirty="0" smtClean="0"/>
              <a:t>程式 </a:t>
            </a:r>
            <a:r>
              <a:rPr lang="en-US" altLang="zh-TW" cap="none" dirty="0" smtClean="0"/>
              <a:t>–</a:t>
            </a:r>
            <a:r>
              <a:rPr lang="zh-TW" altLang="en-US" cap="none" dirty="0" smtClean="0"/>
              <a:t> </a:t>
            </a:r>
            <a:r>
              <a:rPr lang="en-US" altLang="zh-TW" cap="none" dirty="0" err="1" smtClean="0"/>
              <a:t>Websocket</a:t>
            </a:r>
            <a:r>
              <a:rPr lang="zh-TW" altLang="en-US" cap="none" dirty="0" smtClean="0"/>
              <a:t>流程</a:t>
            </a:r>
            <a:endParaRPr lang="zh-TW" altLang="en-US" cap="none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5242644"/>
              </p:ext>
            </p:extLst>
          </p:nvPr>
        </p:nvGraphicFramePr>
        <p:xfrm>
          <a:off x="684213" y="685800"/>
          <a:ext cx="8534400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517449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Websocket</a:t>
            </a:r>
            <a:endParaRPr lang="zh-TW" altLang="en-US" dirty="0"/>
          </a:p>
        </p:txBody>
      </p:sp>
      <p:pic>
        <p:nvPicPr>
          <p:cNvPr id="1026" name="Picture 2" descr="http://www.ruanyifeng.com/blogimg/asset/2017/bg2017051502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129" y="564776"/>
            <a:ext cx="7139917" cy="5809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17231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 smtClean="0"/>
              <a:t>PHP</a:t>
            </a:r>
            <a:r>
              <a:rPr lang="zh-TW" altLang="en-US" cap="none" dirty="0"/>
              <a:t>程式</a:t>
            </a:r>
            <a:r>
              <a:rPr lang="zh-TW" altLang="en-US" cap="none" dirty="0" smtClean="0"/>
              <a:t> </a:t>
            </a:r>
            <a:r>
              <a:rPr lang="en-US" altLang="zh-TW" cap="none" dirty="0"/>
              <a:t>–</a:t>
            </a:r>
            <a:r>
              <a:rPr lang="zh-TW" altLang="en-US" cap="none" dirty="0"/>
              <a:t> </a:t>
            </a:r>
            <a:r>
              <a:rPr lang="en-US" altLang="zh-TW" cap="none" dirty="0" smtClean="0"/>
              <a:t>Web</a:t>
            </a:r>
            <a:r>
              <a:rPr lang="zh-TW" altLang="en-US" cap="none" dirty="0" smtClean="0"/>
              <a:t>程式規劃</a:t>
            </a:r>
            <a:endParaRPr lang="zh-TW" altLang="en-US" cap="none" dirty="0"/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1236344"/>
              </p:ext>
            </p:extLst>
          </p:nvPr>
        </p:nvGraphicFramePr>
        <p:xfrm>
          <a:off x="509401" y="672353"/>
          <a:ext cx="6523411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545961"/>
              </p:ext>
            </p:extLst>
          </p:nvPr>
        </p:nvGraphicFramePr>
        <p:xfrm>
          <a:off x="7412225" y="685800"/>
          <a:ext cx="4594518" cy="301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8" imgW="7543800" imgH="4953114" progId="Visio.Drawing.15">
                  <p:embed/>
                </p:oleObj>
              </mc:Choice>
              <mc:Fallback>
                <p:oleObj name="Visio" r:id="rId8" imgW="7543800" imgH="4953114" progId="Visio.Drawing.15">
                  <p:embed/>
                  <p:pic>
                    <p:nvPicPr>
                      <p:cNvPr id="11" name="物件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225" y="685800"/>
                        <a:ext cx="4594518" cy="3012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2634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 err="1" smtClean="0"/>
              <a:t>WebSocket</a:t>
            </a:r>
            <a:r>
              <a:rPr lang="en-US" altLang="zh-TW" cap="none" dirty="0" smtClean="0"/>
              <a:t> Proxy</a:t>
            </a:r>
            <a:endParaRPr lang="zh-TW" altLang="en-US" cap="none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dirty="0" smtClean="0"/>
              <a:t>原始</a:t>
            </a:r>
            <a:r>
              <a:rPr lang="en-US" altLang="zh-TW" dirty="0" smtClean="0"/>
              <a:t>HTTP</a:t>
            </a:r>
            <a:endParaRPr lang="en-US" altLang="zh-TW" dirty="0"/>
          </a:p>
          <a:p>
            <a:pPr lvl="1"/>
            <a:r>
              <a:rPr lang="en-US" altLang="zh-TW" dirty="0" smtClean="0">
                <a:hlinkClick r:id="rId2"/>
              </a:rPr>
              <a:t>http://127.0.0.1</a:t>
            </a:r>
            <a:r>
              <a:rPr lang="en-US" altLang="zh-TW" dirty="0" smtClean="0"/>
              <a:t>			on 80 port</a:t>
            </a:r>
          </a:p>
          <a:p>
            <a:pPr lvl="1"/>
            <a:r>
              <a:rPr lang="en-US" altLang="zh-TW" dirty="0" smtClean="0">
                <a:hlinkClick r:id="rId3"/>
              </a:rPr>
              <a:t>https://127.0.0.1</a:t>
            </a:r>
            <a:r>
              <a:rPr lang="en-US" altLang="zh-TW" dirty="0" smtClean="0"/>
              <a:t>			on 443 port</a:t>
            </a:r>
          </a:p>
          <a:p>
            <a:r>
              <a:rPr lang="zh-TW" altLang="en-US" dirty="0" smtClean="0"/>
              <a:t>原始</a:t>
            </a:r>
            <a:r>
              <a:rPr lang="en-US" altLang="zh-TW" dirty="0" err="1" smtClean="0"/>
              <a:t>Websocket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s://127.0.0.1:10001		on 10001 port</a:t>
            </a:r>
          </a:p>
          <a:p>
            <a:pPr lvl="1"/>
            <a:r>
              <a:rPr lang="en-US" altLang="zh-TW" dirty="0" smtClean="0"/>
              <a:t>wss://127.0.0.1:10002		on 10002 port</a:t>
            </a:r>
          </a:p>
          <a:p>
            <a:r>
              <a:rPr lang="zh-TW" altLang="en-US" dirty="0" smtClean="0"/>
              <a:t>掛載</a:t>
            </a:r>
            <a:r>
              <a:rPr lang="en-US" altLang="zh-TW" dirty="0" smtClean="0"/>
              <a:t>Proxy</a:t>
            </a:r>
          </a:p>
          <a:p>
            <a:pPr lvl="1"/>
            <a:r>
              <a:rPr lang="en-US" altLang="zh-TW" dirty="0" smtClean="0">
                <a:hlinkClick r:id="rId4"/>
              </a:rPr>
              <a:t>ws://127.0.0.1/ws</a:t>
            </a:r>
            <a:r>
              <a:rPr lang="en-US" altLang="zh-TW" dirty="0" smtClean="0"/>
              <a:t>			on 80 port</a:t>
            </a:r>
          </a:p>
          <a:p>
            <a:pPr lvl="1"/>
            <a:r>
              <a:rPr lang="en-US" altLang="zh-TW" dirty="0" smtClean="0"/>
              <a:t>wss://127.0.0.1/wss		on 443 port</a:t>
            </a:r>
          </a:p>
        </p:txBody>
      </p:sp>
    </p:spTree>
    <p:extLst>
      <p:ext uri="{BB962C8B-B14F-4D97-AF65-F5344CB8AC3E}">
        <p14:creationId xmlns:p14="http://schemas.microsoft.com/office/powerpoint/2010/main" val="26393545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結論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1.</a:t>
            </a:r>
            <a:r>
              <a:rPr lang="zh-TW" altLang="en-US" dirty="0" smtClean="0"/>
              <a:t> 傳輸效率</a:t>
            </a:r>
            <a:endParaRPr lang="en-US" altLang="zh-TW" dirty="0"/>
          </a:p>
          <a:p>
            <a:pPr lvl="1"/>
            <a:r>
              <a:rPr lang="en-US" altLang="zh-TW" dirty="0" smtClean="0"/>
              <a:t>TCP</a:t>
            </a:r>
            <a:r>
              <a:rPr lang="zh-TW" altLang="en-US" dirty="0" smtClean="0"/>
              <a:t>傳輸速度快、</a:t>
            </a:r>
            <a:r>
              <a:rPr lang="en-US" altLang="zh-TW" dirty="0" smtClean="0"/>
              <a:t>16</a:t>
            </a:r>
            <a:r>
              <a:rPr lang="zh-TW" altLang="en-US" dirty="0"/>
              <a:t>進位降低</a:t>
            </a:r>
            <a:r>
              <a:rPr lang="zh-TW" altLang="en-US" dirty="0" smtClean="0"/>
              <a:t>數據傳輸量，預估每秒</a:t>
            </a:r>
            <a:r>
              <a:rPr lang="en-US" altLang="zh-TW" dirty="0" smtClean="0"/>
              <a:t>3000</a:t>
            </a:r>
            <a:r>
              <a:rPr lang="zh-TW" altLang="en-US" dirty="0" smtClean="0"/>
              <a:t>筆量測數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降低連線等待回應時間</a:t>
            </a:r>
            <a:endParaRPr lang="en-US" altLang="zh-TW" dirty="0" smtClean="0"/>
          </a:p>
          <a:p>
            <a:r>
              <a:rPr lang="en-US" altLang="zh-TW" dirty="0"/>
              <a:t>2.</a:t>
            </a:r>
            <a:r>
              <a:rPr lang="zh-TW" altLang="en-US" dirty="0"/>
              <a:t> 網頁介面</a:t>
            </a:r>
            <a:endParaRPr lang="en-US" altLang="zh-TW" dirty="0"/>
          </a:p>
          <a:p>
            <a:pPr lvl="1"/>
            <a:r>
              <a:rPr lang="en-US" altLang="zh-TW" dirty="0" err="1"/>
              <a:t>Websocket</a:t>
            </a:r>
            <a:r>
              <a:rPr lang="zh-TW" altLang="en-US" dirty="0"/>
              <a:t> 讓即時性更好，伺服器主動傳輸資料到客戶端</a:t>
            </a:r>
            <a:endParaRPr lang="en-US" altLang="zh-TW" dirty="0"/>
          </a:p>
          <a:p>
            <a:pPr lvl="1"/>
            <a:r>
              <a:rPr lang="en-US" altLang="zh-TW" dirty="0" err="1"/>
              <a:t>Websocket</a:t>
            </a:r>
            <a:r>
              <a:rPr lang="en-US" altLang="zh-TW" dirty="0"/>
              <a:t> on https </a:t>
            </a:r>
            <a:r>
              <a:rPr lang="zh-TW" altLang="en-US" dirty="0"/>
              <a:t>安全性佳</a:t>
            </a:r>
            <a:endParaRPr lang="en-US" altLang="zh-TW" dirty="0"/>
          </a:p>
          <a:p>
            <a:pPr lvl="1"/>
            <a:r>
              <a:rPr lang="en-US" altLang="zh-TW" dirty="0" err="1"/>
              <a:t>Javascript</a:t>
            </a:r>
            <a:r>
              <a:rPr lang="zh-TW" altLang="en-US" dirty="0"/>
              <a:t> 即時動態繪圖</a:t>
            </a:r>
            <a:r>
              <a:rPr lang="en-US" altLang="zh-TW" dirty="0"/>
              <a:t>Chart.js</a:t>
            </a:r>
            <a:r>
              <a:rPr lang="zh-TW" altLang="en-US" dirty="0"/>
              <a:t>，操作介面更直覺</a:t>
            </a:r>
            <a:endParaRPr lang="en-US" altLang="zh-TW" dirty="0"/>
          </a:p>
          <a:p>
            <a:r>
              <a:rPr lang="en-US" altLang="zh-TW" dirty="0" smtClean="0"/>
              <a:t>3.</a:t>
            </a:r>
            <a:r>
              <a:rPr lang="zh-TW" altLang="en-US" dirty="0" smtClean="0"/>
              <a:t> 公</a:t>
            </a:r>
            <a:r>
              <a:rPr lang="en-US" altLang="zh-TW" dirty="0"/>
              <a:t>(</a:t>
            </a:r>
            <a:r>
              <a:rPr lang="zh-TW" altLang="en-US" dirty="0" smtClean="0"/>
              <a:t>私</a:t>
            </a:r>
            <a:r>
              <a:rPr lang="en-US" altLang="zh-TW" dirty="0" smtClean="0"/>
              <a:t>)</a:t>
            </a:r>
            <a:r>
              <a:rPr lang="zh-TW" altLang="en-US" dirty="0" smtClean="0"/>
              <a:t>雲端</a:t>
            </a:r>
            <a:endParaRPr lang="en-US" altLang="zh-TW" dirty="0"/>
          </a:p>
          <a:p>
            <a:pPr lvl="1"/>
            <a:r>
              <a:rPr lang="zh-TW" altLang="en-US" dirty="0" smtClean="0"/>
              <a:t>公有雲安全性高、可靠度佳、建置成本低廉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私有雲成本低廉，</a:t>
            </a:r>
            <a:r>
              <a:rPr lang="en-US" altLang="zh-TW" dirty="0" err="1" smtClean="0"/>
              <a:t>Respberry</a:t>
            </a:r>
            <a:r>
              <a:rPr lang="en-US" altLang="zh-TW" dirty="0" smtClean="0"/>
              <a:t> Pi</a:t>
            </a:r>
            <a:r>
              <a:rPr lang="zh-TW" altLang="en-US" dirty="0" smtClean="0"/>
              <a:t> 做為微型伺服器，資料庫儲存於</a:t>
            </a:r>
            <a:r>
              <a:rPr lang="en-US" altLang="zh-TW" dirty="0" smtClean="0"/>
              <a:t>SD</a:t>
            </a:r>
            <a:r>
              <a:rPr lang="zh-TW" altLang="en-US" dirty="0" smtClean="0"/>
              <a:t>卡中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454973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感謝玲聽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Q&amp;A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321093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大</a:t>
            </a:r>
            <a:r>
              <a:rPr lang="zh-TW" altLang="en-US" dirty="0"/>
              <a:t>綱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前言</a:t>
            </a:r>
            <a:endParaRPr lang="en-US" altLang="zh-TW" dirty="0" smtClean="0"/>
          </a:p>
          <a:p>
            <a:r>
              <a:rPr lang="zh-TW" altLang="en-US" dirty="0"/>
              <a:t>公有</a:t>
            </a:r>
            <a:r>
              <a:rPr lang="zh-TW" altLang="en-US" dirty="0" smtClean="0"/>
              <a:t>雲規劃、建置及營運</a:t>
            </a:r>
            <a:endParaRPr lang="en-US" altLang="zh-TW" dirty="0" smtClean="0"/>
          </a:p>
          <a:p>
            <a:r>
              <a:rPr lang="zh-TW" altLang="en-US" dirty="0" smtClean="0"/>
              <a:t>私有雲規劃</a:t>
            </a:r>
            <a:r>
              <a:rPr lang="zh-TW" altLang="en-US" dirty="0"/>
              <a:t>、建置及營運</a:t>
            </a:r>
            <a:endParaRPr lang="en-US" altLang="zh-TW" dirty="0" smtClean="0"/>
          </a:p>
          <a:p>
            <a:r>
              <a:rPr lang="zh-TW" altLang="en-US" dirty="0" smtClean="0"/>
              <a:t>結</a:t>
            </a:r>
            <a:r>
              <a:rPr lang="zh-TW" altLang="en-US" dirty="0"/>
              <a:t>論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04111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服</a:t>
            </a:r>
            <a:r>
              <a:rPr lang="zh-TW" altLang="en-US" dirty="0"/>
              <a:t>務</a:t>
            </a:r>
            <a:r>
              <a:rPr lang="zh-TW" altLang="en-US" dirty="0" smtClean="0"/>
              <a:t>架構</a:t>
            </a:r>
            <a:endParaRPr lang="zh-TW" altLang="en-US" dirty="0"/>
          </a:p>
        </p:txBody>
      </p:sp>
      <p:pic>
        <p:nvPicPr>
          <p:cNvPr id="4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8147" y="843032"/>
            <a:ext cx="9959429" cy="5151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4234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雲端服務模</a:t>
            </a:r>
            <a:r>
              <a:rPr lang="zh-TW" altLang="en-US" dirty="0"/>
              <a:t>式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212" y="891272"/>
            <a:ext cx="6083452" cy="3450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38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 smtClean="0"/>
              <a:t>IOT</a:t>
            </a:r>
            <a:r>
              <a:rPr lang="zh-TW" altLang="en-US" cap="none" dirty="0" smtClean="0"/>
              <a:t> </a:t>
            </a:r>
            <a:r>
              <a:rPr lang="en-US" altLang="zh-TW" cap="none" dirty="0" smtClean="0"/>
              <a:t>Server </a:t>
            </a:r>
            <a:r>
              <a:rPr lang="zh-TW" altLang="en-US" cap="none" dirty="0" smtClean="0"/>
              <a:t>結</a:t>
            </a:r>
            <a:r>
              <a:rPr lang="zh-TW" altLang="en-US" cap="none" dirty="0"/>
              <a:t>構</a:t>
            </a: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6719988"/>
              </p:ext>
            </p:extLst>
          </p:nvPr>
        </p:nvGraphicFramePr>
        <p:xfrm>
          <a:off x="684213" y="685800"/>
          <a:ext cx="8534400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0531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服務架構在</a:t>
            </a:r>
            <a:r>
              <a:rPr lang="en-US" altLang="zh-TW" dirty="0" smtClean="0"/>
              <a:t>GCP</a:t>
            </a:r>
            <a:r>
              <a:rPr lang="zh-TW" altLang="en-US" dirty="0" smtClean="0"/>
              <a:t>平</a:t>
            </a:r>
            <a:r>
              <a:rPr lang="zh-TW" altLang="en-US" dirty="0"/>
              <a:t>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erver</a:t>
            </a:r>
          </a:p>
          <a:p>
            <a:pPr lvl="1"/>
            <a:r>
              <a:rPr lang="en-US" altLang="zh-TW" dirty="0" smtClean="0"/>
              <a:t>Google Cloud Platform – Compute Engine</a:t>
            </a:r>
          </a:p>
          <a:p>
            <a:r>
              <a:rPr lang="en-US" altLang="zh-TW" dirty="0"/>
              <a:t>MySQL</a:t>
            </a:r>
          </a:p>
          <a:p>
            <a:pPr lvl="1"/>
            <a:r>
              <a:rPr lang="en-US" altLang="zh-TW" dirty="0"/>
              <a:t>Google Cloud Platform – </a:t>
            </a:r>
            <a:r>
              <a:rPr lang="en-US" altLang="zh-TW" dirty="0" err="1" smtClean="0"/>
              <a:t>CloudSQL</a:t>
            </a:r>
            <a:endParaRPr lang="en-US" altLang="zh-TW" dirty="0" smtClean="0"/>
          </a:p>
          <a:p>
            <a:r>
              <a:rPr lang="en-US" altLang="zh-TW" dirty="0" err="1" smtClean="0"/>
              <a:t>CloudFlare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DN (</a:t>
            </a:r>
            <a:r>
              <a:rPr lang="en-US" altLang="zh-TW" dirty="0"/>
              <a:t>Content </a:t>
            </a:r>
            <a:r>
              <a:rPr lang="en-US" altLang="zh-TW" dirty="0" smtClean="0"/>
              <a:t>Delivery </a:t>
            </a:r>
            <a:r>
              <a:rPr lang="en-US" altLang="zh-TW" dirty="0"/>
              <a:t>N</a:t>
            </a:r>
            <a:r>
              <a:rPr lang="en-US" altLang="zh-TW" dirty="0" smtClean="0"/>
              <a:t>etwork)</a:t>
            </a:r>
          </a:p>
        </p:txBody>
      </p:sp>
      <p:graphicFrame>
        <p:nvGraphicFramePr>
          <p:cNvPr id="4" name="資料庫圖表 3"/>
          <p:cNvGraphicFramePr/>
          <p:nvPr>
            <p:extLst>
              <p:ext uri="{D42A27DB-BD31-4B8C-83A1-F6EECF244321}">
                <p14:modId xmlns:p14="http://schemas.microsoft.com/office/powerpoint/2010/main" val="4064282883"/>
              </p:ext>
            </p:extLst>
          </p:nvPr>
        </p:nvGraphicFramePr>
        <p:xfrm>
          <a:off x="4761753" y="1660960"/>
          <a:ext cx="6022788" cy="37850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68257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cap="none" dirty="0" smtClean="0"/>
              <a:t>公有</a:t>
            </a:r>
            <a:r>
              <a:rPr lang="zh-TW" altLang="en-US" cap="none" dirty="0"/>
              <a:t>雲 </a:t>
            </a:r>
            <a:r>
              <a:rPr lang="en-US" altLang="zh-TW" cap="none" dirty="0"/>
              <a:t>-</a:t>
            </a:r>
            <a:r>
              <a:rPr lang="zh-TW" altLang="en-US" cap="none" dirty="0"/>
              <a:t> 架構</a:t>
            </a:r>
            <a:r>
              <a:rPr lang="zh-TW" altLang="en-US" cap="none" dirty="0" smtClean="0"/>
              <a:t>在 </a:t>
            </a:r>
            <a:r>
              <a:rPr lang="en-US" altLang="zh-TW" cap="none" dirty="0" smtClean="0"/>
              <a:t>GCP</a:t>
            </a:r>
            <a:r>
              <a:rPr lang="zh-TW" altLang="en-US" cap="none" dirty="0" smtClean="0"/>
              <a:t> 平台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5470466"/>
              </p:ext>
            </p:extLst>
          </p:nvPr>
        </p:nvGraphicFramePr>
        <p:xfrm>
          <a:off x="684212" y="685800"/>
          <a:ext cx="11001281" cy="3614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449245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硬體架構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212" y="401590"/>
            <a:ext cx="2812023" cy="3901469"/>
          </a:xfrm>
        </p:spPr>
      </p:pic>
      <p:sp>
        <p:nvSpPr>
          <p:cNvPr id="5" name="文字方塊 4"/>
          <p:cNvSpPr txBox="1"/>
          <p:nvPr/>
        </p:nvSpPr>
        <p:spPr>
          <a:xfrm>
            <a:off x="4518212" y="1116106"/>
            <a:ext cx="3807453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CloudSQL</a:t>
            </a:r>
            <a:endParaRPr lang="en-US" altLang="zh-TW" dirty="0"/>
          </a:p>
          <a:p>
            <a:r>
              <a:rPr lang="en-US" altLang="zh-TW" dirty="0" smtClean="0"/>
              <a:t>	MySQL</a:t>
            </a:r>
          </a:p>
          <a:p>
            <a:r>
              <a:rPr lang="en-US" altLang="zh-TW" dirty="0" smtClean="0"/>
              <a:t>Compute Engine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Linux Ubuntu</a:t>
            </a:r>
          </a:p>
          <a:p>
            <a:endParaRPr lang="en-US" altLang="zh-TW" dirty="0"/>
          </a:p>
          <a:p>
            <a:r>
              <a:rPr lang="en-US" altLang="zh-TW" dirty="0" smtClean="0"/>
              <a:t>Service</a:t>
            </a:r>
          </a:p>
          <a:p>
            <a:r>
              <a:rPr lang="en-US" altLang="zh-TW" dirty="0"/>
              <a:t>	</a:t>
            </a:r>
            <a:r>
              <a:rPr lang="en-US" altLang="zh-TW" dirty="0" err="1" smtClean="0"/>
              <a:t>Golang</a:t>
            </a:r>
            <a:endParaRPr lang="en-US" altLang="zh-TW" dirty="0" smtClean="0"/>
          </a:p>
          <a:p>
            <a:r>
              <a:rPr lang="en-US" altLang="zh-TW" dirty="0"/>
              <a:t>	</a:t>
            </a:r>
            <a:r>
              <a:rPr lang="en-US" altLang="zh-TW" dirty="0" smtClean="0"/>
              <a:t>Apache + PHP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SSH</a:t>
            </a:r>
          </a:p>
          <a:p>
            <a:r>
              <a:rPr lang="en-US" altLang="zh-TW" dirty="0" smtClean="0"/>
              <a:t>Firewall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22 </a:t>
            </a:r>
            <a:r>
              <a:rPr lang="en-US" altLang="zh-TW" dirty="0" err="1" smtClean="0"/>
              <a:t>prot</a:t>
            </a:r>
            <a:r>
              <a:rPr lang="en-US" altLang="zh-TW" dirty="0"/>
              <a:t> – </a:t>
            </a:r>
            <a:r>
              <a:rPr lang="en-US" altLang="zh-TW" dirty="0" smtClean="0"/>
              <a:t>SSH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80 port</a:t>
            </a:r>
            <a:r>
              <a:rPr lang="en-US" altLang="zh-TW" dirty="0"/>
              <a:t> – </a:t>
            </a:r>
            <a:r>
              <a:rPr lang="en-US" altLang="zh-TW" dirty="0" smtClean="0"/>
              <a:t>HTTP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443 port – HTTPS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10000 port – TCP Serv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578875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</p:spPr>
        <p:txBody>
          <a:bodyPr/>
          <a:lstStyle/>
          <a:p>
            <a:r>
              <a:rPr lang="zh-TW" altLang="en-US" cap="none" dirty="0" smtClean="0"/>
              <a:t>私有雲 </a:t>
            </a:r>
            <a:r>
              <a:rPr lang="en-US" altLang="zh-TW" cap="none" dirty="0" smtClean="0"/>
              <a:t>-</a:t>
            </a:r>
            <a:r>
              <a:rPr lang="zh-TW" altLang="en-US" cap="none" dirty="0" smtClean="0"/>
              <a:t> 架構在</a:t>
            </a:r>
            <a:r>
              <a:rPr lang="en-US" altLang="zh-TW" cap="none" dirty="0" smtClean="0"/>
              <a:t>Raspberry Pi</a:t>
            </a:r>
            <a:r>
              <a:rPr lang="zh-TW" altLang="en-US" cap="none" dirty="0" smtClean="0"/>
              <a:t> 平台</a:t>
            </a:r>
            <a:endParaRPr lang="zh-TW" altLang="en-US" cap="none" dirty="0"/>
          </a:p>
        </p:txBody>
      </p:sp>
      <p:sp>
        <p:nvSpPr>
          <p:cNvPr id="8" name="內容版面配置區 2"/>
          <p:cNvSpPr>
            <a:spLocks noGrp="1"/>
          </p:cNvSpPr>
          <p:nvPr>
            <p:ph idx="1"/>
          </p:nvPr>
        </p:nvSpPr>
        <p:spPr>
          <a:xfrm>
            <a:off x="684212" y="685800"/>
            <a:ext cx="8534400" cy="3615267"/>
          </a:xfrm>
        </p:spPr>
        <p:txBody>
          <a:bodyPr/>
          <a:lstStyle/>
          <a:p>
            <a:r>
              <a:rPr lang="en-US" altLang="zh-TW" dirty="0" smtClean="0"/>
              <a:t>Server</a:t>
            </a:r>
          </a:p>
          <a:p>
            <a:pPr lvl="1"/>
            <a:r>
              <a:rPr lang="en-US" altLang="zh-TW" dirty="0"/>
              <a:t>Raspberry </a:t>
            </a:r>
            <a:r>
              <a:rPr lang="en-US" altLang="zh-TW" dirty="0" smtClean="0"/>
              <a:t>Pi</a:t>
            </a:r>
            <a:r>
              <a:rPr lang="zh-TW" altLang="en-US" dirty="0" smtClean="0"/>
              <a:t> </a:t>
            </a:r>
            <a:r>
              <a:rPr lang="en-US" altLang="zh-TW" dirty="0"/>
              <a:t>– Linux </a:t>
            </a:r>
            <a:r>
              <a:rPr lang="en-US" altLang="zh-TW" dirty="0" err="1" smtClean="0"/>
              <a:t>Debian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pache + PHP</a:t>
            </a:r>
          </a:p>
          <a:p>
            <a:pPr lvl="1"/>
            <a:r>
              <a:rPr lang="en-US" altLang="zh-TW" dirty="0" err="1" smtClean="0"/>
              <a:t>Golang</a:t>
            </a:r>
            <a:r>
              <a:rPr lang="en-US" altLang="zh-TW" dirty="0" smtClean="0"/>
              <a:t> + TCP</a:t>
            </a:r>
          </a:p>
          <a:p>
            <a:pPr lvl="1"/>
            <a:r>
              <a:rPr lang="en-US" altLang="zh-TW" dirty="0" err="1" smtClean="0"/>
              <a:t>Golang</a:t>
            </a:r>
            <a:r>
              <a:rPr lang="en-US" altLang="zh-TW" dirty="0" smtClean="0"/>
              <a:t> + WS</a:t>
            </a:r>
          </a:p>
          <a:p>
            <a:r>
              <a:rPr lang="en-US" altLang="zh-TW" dirty="0" smtClean="0"/>
              <a:t>MySQL</a:t>
            </a:r>
          </a:p>
          <a:p>
            <a:pPr lvl="1"/>
            <a:r>
              <a:rPr lang="en-US" altLang="zh-TW" dirty="0"/>
              <a:t>Raspberry Pi</a:t>
            </a:r>
            <a:r>
              <a:rPr lang="zh-TW" altLang="en-US" dirty="0"/>
              <a:t> </a:t>
            </a:r>
            <a:r>
              <a:rPr lang="en-US" altLang="zh-TW" dirty="0"/>
              <a:t>– </a:t>
            </a:r>
            <a:r>
              <a:rPr lang="en-US" altLang="zh-TW" dirty="0" err="1" smtClean="0"/>
              <a:t>MariaDB</a:t>
            </a:r>
            <a:r>
              <a:rPr lang="en-US" altLang="zh-TW" dirty="0" smtClean="0"/>
              <a:t> (MySQL)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37647523"/>
      </p:ext>
    </p:extLst>
  </p:cSld>
  <p:clrMapOvr>
    <a:masterClrMapping/>
  </p:clrMapOvr>
</p:sld>
</file>

<file path=ppt/theme/theme1.xml><?xml version="1.0" encoding="utf-8"?>
<a:theme xmlns:a="http://schemas.openxmlformats.org/drawingml/2006/main" name="切割線">
  <a:themeElements>
    <a:clrScheme name="切割線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切割線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切割線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1765</TotalTime>
  <Words>529</Words>
  <Application>Microsoft Office PowerPoint</Application>
  <PresentationFormat>寬螢幕</PresentationFormat>
  <Paragraphs>153</Paragraphs>
  <Slides>1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3" baseType="lpstr">
      <vt:lpstr>微軟正黑體</vt:lpstr>
      <vt:lpstr>Century Gothic</vt:lpstr>
      <vt:lpstr>Wingdings 3</vt:lpstr>
      <vt:lpstr>切割線</vt:lpstr>
      <vt:lpstr>Visio</vt:lpstr>
      <vt:lpstr>Google雲端伺服器 建置溫度控制物聯網系統</vt:lpstr>
      <vt:lpstr>大綱</vt:lpstr>
      <vt:lpstr>服務架構</vt:lpstr>
      <vt:lpstr>雲端服務模式</vt:lpstr>
      <vt:lpstr>IOT Server 結構</vt:lpstr>
      <vt:lpstr>服務架構在GCP平台</vt:lpstr>
      <vt:lpstr>公有雲 - 架構在 GCP 平台</vt:lpstr>
      <vt:lpstr>硬體架構</vt:lpstr>
      <vt:lpstr>私有雲 - 架構在Raspberry Pi 平台</vt:lpstr>
      <vt:lpstr>私有雲 - 架構在Raspberry Pi 平台</vt:lpstr>
      <vt:lpstr>GOLang程式 – 架構</vt:lpstr>
      <vt:lpstr>GOLang程式 – 裝置端(TCP)流程</vt:lpstr>
      <vt:lpstr>GOLang程式 – Websocket流程</vt:lpstr>
      <vt:lpstr>Websocket</vt:lpstr>
      <vt:lpstr>PHP程式 – Web程式規劃</vt:lpstr>
      <vt:lpstr>WebSocket Proxy</vt:lpstr>
      <vt:lpstr>結論</vt:lpstr>
      <vt:lpstr>感謝玲聽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gle雲端伺服器 建置溫度控制物聯網系統</dc:title>
  <dc:creator>HCYANG</dc:creator>
  <cp:lastModifiedBy>HCYang</cp:lastModifiedBy>
  <cp:revision>165</cp:revision>
  <dcterms:created xsi:type="dcterms:W3CDTF">2018-09-23T03:42:58Z</dcterms:created>
  <dcterms:modified xsi:type="dcterms:W3CDTF">2018-09-25T08:17:09Z</dcterms:modified>
</cp:coreProperties>
</file>